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1C4C" w:rsidRPr="00BA47DC" w:rsidRDefault="007C1C4C" w:rsidP="007C1C4C">
      <w:pPr>
        <w:ind w:firstLine="0"/>
        <w:jc w:val="center"/>
        <w:rPr>
          <w:b/>
          <w:caps/>
          <w:sz w:val="16"/>
          <w:szCs w:val="16"/>
        </w:rPr>
      </w:pPr>
      <w:r w:rsidRPr="00BA47DC">
        <w:rPr>
          <w:b/>
          <w:sz w:val="22"/>
          <w:szCs w:val="26"/>
        </w:rPr>
        <w:t>Министерство образования и науки Российской Федерации</w:t>
      </w:r>
    </w:p>
    <w:p w:rsidR="007C1C4C" w:rsidRPr="00BA47DC" w:rsidRDefault="007C1C4C" w:rsidP="007C1C4C">
      <w:pPr>
        <w:ind w:firstLine="0"/>
        <w:jc w:val="center"/>
        <w:rPr>
          <w:rFonts w:eastAsia="Calibri"/>
          <w:b/>
          <w:sz w:val="26"/>
          <w:szCs w:val="26"/>
        </w:rPr>
      </w:pPr>
      <w:r w:rsidRPr="00BA47DC">
        <w:rPr>
          <w:rFonts w:eastAsia="Calibri"/>
          <w:b/>
          <w:caps/>
          <w:sz w:val="16"/>
          <w:szCs w:val="16"/>
        </w:rPr>
        <w:t xml:space="preserve">федеральное государственное автономное образовательное учреждение высшего образования </w:t>
      </w:r>
    </w:p>
    <w:p w:rsidR="007C1C4C" w:rsidRDefault="007C1C4C" w:rsidP="007C1C4C">
      <w:pPr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«НАЦИОНАЛЬНЫЙ ИССЛЕДОВАТЕЛЬСКИЙ УНИВЕРСИТЕТ ИТМО»</w:t>
      </w:r>
    </w:p>
    <w:p w:rsidR="007C1C4C" w:rsidRPr="00BA47DC" w:rsidRDefault="007C1C4C" w:rsidP="007C1C4C">
      <w:pPr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Университет ИТМО)</w:t>
      </w:r>
    </w:p>
    <w:p w:rsidR="007C1C4C" w:rsidRDefault="007C1C4C" w:rsidP="007C1C4C">
      <w:pPr>
        <w:pStyle w:val="ac"/>
        <w:ind w:left="708"/>
        <w:rPr>
          <w:sz w:val="24"/>
          <w:szCs w:val="24"/>
        </w:rPr>
      </w:pPr>
    </w:p>
    <w:p w:rsidR="007C1C4C" w:rsidRDefault="007C1C4C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Pr="00694A31" w:rsidRDefault="00AF191B" w:rsidP="007C1C4C">
      <w:pPr>
        <w:pStyle w:val="ac"/>
        <w:ind w:left="709"/>
        <w:rPr>
          <w:sz w:val="24"/>
          <w:szCs w:val="24"/>
        </w:rPr>
      </w:pPr>
    </w:p>
    <w:p w:rsidR="007C1C4C" w:rsidRPr="00694A31" w:rsidRDefault="007C1C4C" w:rsidP="007C1C4C">
      <w:pPr>
        <w:pStyle w:val="ac"/>
        <w:ind w:left="709"/>
        <w:jc w:val="center"/>
        <w:rPr>
          <w:b w:val="0"/>
          <w:szCs w:val="28"/>
        </w:rPr>
      </w:pPr>
    </w:p>
    <w:p w:rsidR="007C1C4C" w:rsidRPr="00A555A1" w:rsidRDefault="007C1C4C" w:rsidP="007C1C4C">
      <w:pPr>
        <w:pStyle w:val="ac"/>
        <w:jc w:val="center"/>
        <w:rPr>
          <w:b w:val="0"/>
          <w:sz w:val="32"/>
          <w:szCs w:val="32"/>
        </w:rPr>
      </w:pPr>
      <w:r w:rsidRPr="00A555A1">
        <w:rPr>
          <w:b w:val="0"/>
          <w:sz w:val="32"/>
          <w:szCs w:val="32"/>
        </w:rPr>
        <w:t xml:space="preserve">О Т Ч </w:t>
      </w:r>
      <w:r>
        <w:rPr>
          <w:b w:val="0"/>
          <w:sz w:val="32"/>
          <w:szCs w:val="32"/>
        </w:rPr>
        <w:t>Ё</w:t>
      </w:r>
      <w:r w:rsidRPr="00A555A1">
        <w:rPr>
          <w:b w:val="0"/>
          <w:sz w:val="32"/>
          <w:szCs w:val="32"/>
        </w:rPr>
        <w:t xml:space="preserve"> Т </w:t>
      </w:r>
    </w:p>
    <w:p w:rsidR="007C1C4C" w:rsidRPr="00694A31" w:rsidRDefault="007C1C4C" w:rsidP="007C1C4C">
      <w:pPr>
        <w:pStyle w:val="ac"/>
        <w:jc w:val="center"/>
        <w:rPr>
          <w:b w:val="0"/>
          <w:szCs w:val="28"/>
        </w:rPr>
      </w:pPr>
    </w:p>
    <w:p w:rsidR="007C1C4C" w:rsidRPr="00555A57" w:rsidRDefault="007C1C4C" w:rsidP="007C1C4C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b/>
          <w:sz w:val="25"/>
          <w:szCs w:val="20"/>
        </w:rPr>
      </w:pPr>
      <w:r w:rsidRPr="00C61655">
        <w:rPr>
          <w:b/>
          <w:sz w:val="25"/>
          <w:szCs w:val="25"/>
        </w:rPr>
        <w:t xml:space="preserve">о </w:t>
      </w:r>
      <w:r>
        <w:rPr>
          <w:b/>
          <w:sz w:val="25"/>
          <w:szCs w:val="25"/>
        </w:rPr>
        <w:t xml:space="preserve">выполнении </w:t>
      </w:r>
      <w:r w:rsidR="00AF191B">
        <w:rPr>
          <w:b/>
          <w:sz w:val="25"/>
          <w:szCs w:val="20"/>
        </w:rPr>
        <w:t xml:space="preserve">курсовой </w:t>
      </w:r>
      <w:r w:rsidRPr="00555A57">
        <w:rPr>
          <w:b/>
          <w:sz w:val="25"/>
          <w:szCs w:val="20"/>
        </w:rPr>
        <w:t>работ</w:t>
      </w:r>
      <w:r>
        <w:rPr>
          <w:b/>
          <w:sz w:val="25"/>
          <w:szCs w:val="20"/>
        </w:rPr>
        <w:t>ы</w:t>
      </w:r>
    </w:p>
    <w:p w:rsidR="007C1C4C" w:rsidRPr="00694A31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AF191B" w:rsidRDefault="00AF191B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AF191B" w:rsidRPr="00694A31" w:rsidRDefault="00AF191B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7C1C4C" w:rsidRPr="00694A31" w:rsidRDefault="007C1C4C" w:rsidP="007C1C4C">
      <w:pPr>
        <w:pStyle w:val="ac"/>
        <w:rPr>
          <w:b w:val="0"/>
          <w:sz w:val="24"/>
          <w:szCs w:val="24"/>
        </w:rPr>
      </w:pPr>
      <w:r w:rsidRPr="00694A31">
        <w:rPr>
          <w:b w:val="0"/>
          <w:sz w:val="24"/>
          <w:szCs w:val="24"/>
        </w:rPr>
        <w:t xml:space="preserve">Тема задания: </w:t>
      </w:r>
      <w:sdt>
        <w:sdtPr>
          <w:id w:val="3075765"/>
          <w:placeholder>
            <w:docPart w:val="B12D5658C2C7401090097ACD9032601A"/>
          </w:placeholder>
          <w:text/>
        </w:sdtPr>
        <w:sdtEndPr/>
        <w:sdtContent>
          <w:r>
            <w:t>А</w:t>
          </w:r>
          <w:r w:rsidRPr="007C1C4C">
            <w:t>нализ алгоритмов и методов описания аппаратуры для реализации аппаратного расширителя процессора SCR1, производящего операцию извлечения квадратного корня из целого числа, оптимизированного для максимальной производительности.</w:t>
          </w:r>
        </w:sdtContent>
      </w:sdt>
    </w:p>
    <w:p w:rsidR="007C1C4C" w:rsidRPr="00694A31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P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Выполнил: студент группы </w:t>
      </w:r>
      <w:r>
        <w:rPr>
          <w:b w:val="0"/>
          <w:sz w:val="24"/>
          <w:szCs w:val="24"/>
          <w:lang w:val="en-US"/>
        </w:rPr>
        <w:t>P</w:t>
      </w:r>
      <w:r w:rsidRPr="00AF191B">
        <w:rPr>
          <w:b w:val="0"/>
          <w:sz w:val="24"/>
          <w:szCs w:val="24"/>
        </w:rPr>
        <w:t>41193</w:t>
      </w:r>
    </w:p>
    <w:p w:rsid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Симак А.С.</w:t>
      </w:r>
    </w:p>
    <w:p w:rsidR="00AF191B" w:rsidRP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Проверил: Березина Екатерина Михайловна </w:t>
      </w: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Pr="00A555A1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Pr="00A555A1" w:rsidRDefault="007C1C4C" w:rsidP="007C1C4C">
      <w:pPr>
        <w:pStyle w:val="ac"/>
        <w:jc w:val="center"/>
        <w:rPr>
          <w:b w:val="0"/>
          <w:sz w:val="24"/>
          <w:szCs w:val="24"/>
        </w:rPr>
      </w:pPr>
      <w:r w:rsidRPr="00A555A1">
        <w:rPr>
          <w:b w:val="0"/>
          <w:sz w:val="24"/>
          <w:szCs w:val="24"/>
        </w:rPr>
        <w:t>Санкт-Петербург</w:t>
      </w:r>
    </w:p>
    <w:p w:rsidR="007C1C4C" w:rsidRPr="007C1C4C" w:rsidRDefault="007C1C4C" w:rsidP="007C1C4C">
      <w:pPr>
        <w:spacing w:after="200" w:line="240" w:lineRule="auto"/>
        <w:ind w:firstLine="0"/>
        <w:jc w:val="center"/>
        <w:rPr>
          <w:rFonts w:eastAsia="Calibri"/>
        </w:rPr>
      </w:pPr>
      <w:r w:rsidRPr="00A555A1">
        <w:t>20</w:t>
      </w:r>
      <w:r>
        <w:t>20</w:t>
      </w:r>
      <w:r>
        <w:br w:type="page"/>
      </w:r>
    </w:p>
    <w:p w:rsidR="009E0AB7" w:rsidRPr="0045163F" w:rsidRDefault="00C15143" w:rsidP="0045163F">
      <w:pPr>
        <w:jc w:val="center"/>
        <w:rPr>
          <w:b/>
        </w:rPr>
      </w:pPr>
      <w:r w:rsidRPr="0045163F">
        <w:rPr>
          <w:b/>
          <w:sz w:val="32"/>
        </w:rPr>
        <w:lastRenderedPageBreak/>
        <w:t>СОДЕРЖАНИЕ</w:t>
      </w:r>
    </w:p>
    <w:sdt>
      <w:sdtPr>
        <w:rPr>
          <w:rFonts w:ascii="Times New Roman" w:eastAsiaTheme="minorHAnsi" w:hAnsi="Times New Roman" w:cstheme="minorBidi"/>
          <w:color w:val="000000" w:themeColor="text1"/>
          <w:sz w:val="28"/>
          <w:szCs w:val="22"/>
          <w:lang w:eastAsia="en-US"/>
        </w:rPr>
        <w:id w:val="19576719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5163F" w:rsidRDefault="0045163F">
          <w:pPr>
            <w:pStyle w:val="a6"/>
          </w:pPr>
        </w:p>
        <w:p w:rsidR="008C75AD" w:rsidRDefault="0045163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bookmarkStart w:id="0" w:name="_GoBack"/>
          <w:bookmarkEnd w:id="0"/>
          <w:r w:rsidR="008C75AD" w:rsidRPr="009573DE">
            <w:rPr>
              <w:rStyle w:val="a7"/>
              <w:noProof/>
            </w:rPr>
            <w:fldChar w:fldCharType="begin"/>
          </w:r>
          <w:r w:rsidR="008C75AD" w:rsidRPr="009573DE">
            <w:rPr>
              <w:rStyle w:val="a7"/>
              <w:noProof/>
            </w:rPr>
            <w:instrText xml:space="preserve"> </w:instrText>
          </w:r>
          <w:r w:rsidR="008C75AD">
            <w:rPr>
              <w:noProof/>
            </w:rPr>
            <w:instrText>HYPERLINK \l "_Toc43982725"</w:instrText>
          </w:r>
          <w:r w:rsidR="008C75AD" w:rsidRPr="009573DE">
            <w:rPr>
              <w:rStyle w:val="a7"/>
              <w:noProof/>
            </w:rPr>
            <w:instrText xml:space="preserve"> </w:instrText>
          </w:r>
          <w:r w:rsidR="008C75AD" w:rsidRPr="009573DE">
            <w:rPr>
              <w:rStyle w:val="a7"/>
              <w:noProof/>
            </w:rPr>
          </w:r>
          <w:r w:rsidR="008C75AD" w:rsidRPr="009573DE">
            <w:rPr>
              <w:rStyle w:val="a7"/>
              <w:noProof/>
            </w:rPr>
            <w:fldChar w:fldCharType="separate"/>
          </w:r>
          <w:r w:rsidR="008C75AD" w:rsidRPr="009573DE">
            <w:rPr>
              <w:rStyle w:val="a7"/>
              <w:noProof/>
            </w:rPr>
            <w:t>ВВЕДЕНИЕ</w:t>
          </w:r>
          <w:r w:rsidR="008C75AD">
            <w:rPr>
              <w:noProof/>
              <w:webHidden/>
            </w:rPr>
            <w:tab/>
          </w:r>
          <w:r w:rsidR="008C75AD">
            <w:rPr>
              <w:noProof/>
              <w:webHidden/>
            </w:rPr>
            <w:fldChar w:fldCharType="begin"/>
          </w:r>
          <w:r w:rsidR="008C75AD">
            <w:rPr>
              <w:noProof/>
              <w:webHidden/>
            </w:rPr>
            <w:instrText xml:space="preserve"> PAGEREF _Toc43982725 \h </w:instrText>
          </w:r>
          <w:r w:rsidR="008C75AD">
            <w:rPr>
              <w:noProof/>
              <w:webHidden/>
            </w:rPr>
          </w:r>
          <w:r w:rsidR="008C75AD">
            <w:rPr>
              <w:noProof/>
              <w:webHidden/>
            </w:rPr>
            <w:fldChar w:fldCharType="separate"/>
          </w:r>
          <w:r w:rsidR="008C75AD">
            <w:rPr>
              <w:noProof/>
              <w:webHidden/>
            </w:rPr>
            <w:t>4</w:t>
          </w:r>
          <w:r w:rsidR="008C75AD">
            <w:rPr>
              <w:noProof/>
              <w:webHidden/>
            </w:rPr>
            <w:fldChar w:fldCharType="end"/>
          </w:r>
          <w:r w:rsidR="008C75AD" w:rsidRPr="009573DE">
            <w:rPr>
              <w:rStyle w:val="a7"/>
              <w:noProof/>
            </w:rPr>
            <w:fldChar w:fldCharType="end"/>
          </w:r>
        </w:p>
        <w:p w:rsidR="008C75AD" w:rsidRDefault="008C75A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26" w:history="1">
            <w:r w:rsidRPr="009573DE">
              <w:rPr>
                <w:rStyle w:val="a7"/>
                <w:noProof/>
              </w:rPr>
              <w:t xml:space="preserve">1 ПОИСК АЛГОРИТМОВ ВЫЧИСЛЕНИЯ КВАДРАТНОГО КОРНЯ ИЗ ЧИСЛА И ИХ АНАЛИЗ С ЦЕЛЬЮ ВЫЯВИТЬ ОПТИМАЛЬНЫЕ ВАРИАНТЫ ДЛЯ РЕАЛИЗАЦИИ АППАРАТНОГО МОДУЛЯ ВЫЧИСЛЕНИЯ КВАДРАТНОГО КОРНЯ ИЗ ЧИСЛА ТИПА </w:t>
            </w:r>
            <w:r w:rsidRPr="009573DE">
              <w:rPr>
                <w:rStyle w:val="a7"/>
                <w:noProof/>
                <w:lang w:val="en-US"/>
              </w:rPr>
              <w:t>I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27" w:history="1">
            <w:r w:rsidRPr="009573DE">
              <w:rPr>
                <w:rStyle w:val="a7"/>
                <w:noProof/>
              </w:rPr>
              <w:t>1.1 Вычит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28" w:history="1">
            <w:r w:rsidRPr="009573DE">
              <w:rPr>
                <w:rStyle w:val="a7"/>
                <w:noProof/>
              </w:rPr>
              <w:t>1.2 Итерационная формула Геро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29" w:history="1">
            <w:r w:rsidRPr="009573DE">
              <w:rPr>
                <w:rStyle w:val="a7"/>
                <w:noProof/>
              </w:rPr>
              <w:t>1.3 Битовые участки числа в двоичном представлен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0" w:history="1">
            <w:r w:rsidRPr="009573DE">
              <w:rPr>
                <w:rStyle w:val="a7"/>
                <w:noProof/>
              </w:rPr>
              <w:t xml:space="preserve">2 РАЗРАБОТКА НЕСКОЛЬКИХ АППАРАТНЫХ МОДУЛЕЙ НА ЯЗЫКЕ ОПИСАНИЯ АППАРАТУРЫ </w:t>
            </w:r>
            <w:r w:rsidRPr="009573DE">
              <w:rPr>
                <w:rStyle w:val="a7"/>
                <w:noProof/>
                <w:lang w:val="en-US"/>
              </w:rPr>
              <w:t>VERILOG</w:t>
            </w:r>
            <w:r w:rsidRPr="009573DE">
              <w:rPr>
                <w:rStyle w:val="a7"/>
                <w:noProof/>
              </w:rPr>
              <w:t xml:space="preserve"> И ЯЗЫКЕ ПРОГРАММИРОВАНИЯ СИ В СРЕДЕ </w:t>
            </w:r>
            <w:r w:rsidRPr="009573DE">
              <w:rPr>
                <w:rStyle w:val="a7"/>
                <w:noProof/>
                <w:lang w:val="en-US"/>
              </w:rPr>
              <w:t>VIVADO</w:t>
            </w:r>
            <w:r w:rsidRPr="009573DE">
              <w:rPr>
                <w:rStyle w:val="a7"/>
                <w:noProof/>
              </w:rPr>
              <w:t xml:space="preserve"> </w:t>
            </w:r>
            <w:r w:rsidRPr="009573DE">
              <w:rPr>
                <w:rStyle w:val="a7"/>
                <w:noProof/>
                <w:lang w:val="en-US"/>
              </w:rPr>
              <w:t>HLS</w:t>
            </w:r>
            <w:r w:rsidRPr="009573DE">
              <w:rPr>
                <w:rStyle w:val="a7"/>
                <w:noProof/>
              </w:rPr>
              <w:t>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1" w:history="1">
            <w:r w:rsidRPr="009573DE">
              <w:rPr>
                <w:rStyle w:val="a7"/>
                <w:noProof/>
              </w:rPr>
              <w:t>2.1 Разработка аппаратного блока на языке программирования 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2" w:history="1">
            <w:r w:rsidRPr="009573DE">
              <w:rPr>
                <w:rStyle w:val="a7"/>
                <w:noProof/>
              </w:rPr>
              <w:t xml:space="preserve">2.2 Разработка аппаратного блока на языке описания аппаратуры </w:t>
            </w:r>
            <w:r w:rsidRPr="009573DE">
              <w:rPr>
                <w:rStyle w:val="a7"/>
                <w:noProof/>
                <w:lang w:val="en-US"/>
              </w:rPr>
              <w:t>Veri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3" w:history="1">
            <w:r w:rsidRPr="009573DE">
              <w:rPr>
                <w:rStyle w:val="a7"/>
                <w:noProof/>
              </w:rPr>
              <w:t>2.3 Анализ реализованных вариантов для выявления оптимального по быстродействию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4" w:history="1">
            <w:r w:rsidRPr="009573DE">
              <w:rPr>
                <w:rStyle w:val="a7"/>
                <w:noProof/>
                <w:highlight w:val="yellow"/>
                <w:lang w:val="en-US"/>
              </w:rPr>
              <w:t>3 UNIT-</w:t>
            </w:r>
            <w:r w:rsidRPr="009573DE">
              <w:rPr>
                <w:rStyle w:val="a7"/>
                <w:noProof/>
                <w:highlight w:val="yellow"/>
              </w:rPr>
              <w:t>ТЕСТЫ В</w:t>
            </w:r>
            <w:r w:rsidRPr="009573DE">
              <w:rPr>
                <w:rStyle w:val="a7"/>
                <w:noProof/>
                <w:highlight w:val="yellow"/>
                <w:lang w:val="en-US"/>
              </w:rPr>
              <w:t xml:space="preserve"> VIVAD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5" w:history="1">
            <w:r w:rsidRPr="009573DE">
              <w:rPr>
                <w:rStyle w:val="a7"/>
                <w:noProof/>
              </w:rPr>
              <w:t>4 ВНЕСЕНИЕ ИЗМЕНЕНИЙ В ПРОЕКТ ПРОЦЕССОРА SCR1 ДЛЯ ДОБАВЛЕНИЯ ВЫБРАННОГО РАНЕЕ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6" w:history="1">
            <w:r w:rsidRPr="009573DE">
              <w:rPr>
                <w:rStyle w:val="a7"/>
                <w:noProof/>
              </w:rPr>
              <w:t xml:space="preserve">5 ТЕСТИРОВАНИЕ РАБОТОСПОСОБНОСТИ ДОБАВЛЕННОЙ КОМАНДЫ В СОСТАВЕ </w:t>
            </w:r>
            <w:r w:rsidRPr="009573DE">
              <w:rPr>
                <w:rStyle w:val="a7"/>
                <w:noProof/>
                <w:lang w:val="en-US"/>
              </w:rPr>
              <w:t>SCR</w:t>
            </w:r>
            <w:r w:rsidRPr="009573DE">
              <w:rPr>
                <w:rStyle w:val="a7"/>
                <w:noProof/>
              </w:rPr>
              <w:t>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7" w:history="1">
            <w:r w:rsidRPr="009573DE">
              <w:rPr>
                <w:rStyle w:val="a7"/>
                <w:noProof/>
                <w:highlight w:val="yellow"/>
                <w:lang w:val="en-US"/>
              </w:rPr>
              <w:t xml:space="preserve">5.1 </w:t>
            </w:r>
            <w:r w:rsidRPr="009573DE">
              <w:rPr>
                <w:rStyle w:val="a7"/>
                <w:noProof/>
                <w:highlight w:val="yellow"/>
              </w:rPr>
              <w:t>Тестирование част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8" w:history="1">
            <w:r w:rsidRPr="009573DE">
              <w:rPr>
                <w:rStyle w:val="a7"/>
                <w:noProof/>
                <w:lang w:val="en-US"/>
              </w:rPr>
              <w:t>5.2 Unit-</w:t>
            </w:r>
            <w:r w:rsidRPr="009573DE">
              <w:rPr>
                <w:rStyle w:val="a7"/>
                <w:noProof/>
              </w:rPr>
              <w:t xml:space="preserve">тест в составе </w:t>
            </w:r>
            <w:r w:rsidRPr="009573DE">
              <w:rPr>
                <w:rStyle w:val="a7"/>
                <w:noProof/>
                <w:lang w:val="en-US"/>
              </w:rPr>
              <w:t>SCR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9" w:history="1">
            <w:r w:rsidRPr="009573DE">
              <w:rPr>
                <w:rStyle w:val="a7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40" w:history="1">
            <w:r w:rsidRPr="009573DE">
              <w:rPr>
                <w:rStyle w:val="a7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41" w:history="1">
            <w:r w:rsidRPr="009573DE">
              <w:rPr>
                <w:rStyle w:val="a7"/>
                <w:noProof/>
              </w:rPr>
              <w:t>ПРИЛОЖЕНИЕ</w:t>
            </w:r>
            <w:r w:rsidRPr="009573DE">
              <w:rPr>
                <w:rStyle w:val="a7"/>
                <w:noProof/>
                <w:lang w:val="en-US"/>
              </w:rPr>
              <w:t xml:space="preserve">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42" w:history="1">
            <w:r w:rsidRPr="009573DE">
              <w:rPr>
                <w:rStyle w:val="a7"/>
                <w:noProof/>
              </w:rPr>
              <w:t>ПРИЛОЖЕНИЕ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43" w:history="1">
            <w:r w:rsidRPr="009573DE">
              <w:rPr>
                <w:rStyle w:val="a7"/>
                <w:noProof/>
              </w:rPr>
              <w:t>ПРИЛОЖЕНИЕ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5AD" w:rsidRDefault="008C75A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44" w:history="1">
            <w:r w:rsidRPr="009573DE">
              <w:rPr>
                <w:rStyle w:val="a7"/>
                <w:noProof/>
                <w:highlight w:val="yellow"/>
              </w:rPr>
              <w:t>ПРИЛОЖЕНИЕ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82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163F" w:rsidRDefault="0045163F">
          <w:r>
            <w:rPr>
              <w:b/>
              <w:bCs/>
            </w:rPr>
            <w:fldChar w:fldCharType="end"/>
          </w:r>
        </w:p>
      </w:sdtContent>
    </w:sdt>
    <w:p w:rsidR="009E0AB7" w:rsidRDefault="009E0AB7" w:rsidP="009E0AB7">
      <w:r>
        <w:br w:type="page"/>
      </w:r>
    </w:p>
    <w:p w:rsidR="006E2826" w:rsidRDefault="00C15143" w:rsidP="006E2826">
      <w:pPr>
        <w:pStyle w:val="1"/>
        <w:jc w:val="center"/>
      </w:pPr>
      <w:bookmarkStart w:id="1" w:name="_Toc43982725"/>
      <w:r>
        <w:lastRenderedPageBreak/>
        <w:t>ВВЕДЕНИЕ</w:t>
      </w:r>
      <w:bookmarkEnd w:id="1"/>
    </w:p>
    <w:p w:rsidR="006E2826" w:rsidRDefault="006E2826" w:rsidP="006E2826"/>
    <w:p w:rsidR="00841B87" w:rsidRDefault="009E1C92" w:rsidP="006E2826">
      <w:r>
        <w:t xml:space="preserve">Целью данной работы является </w:t>
      </w:r>
      <w:r w:rsidRPr="00141578">
        <w:t>анализ</w:t>
      </w:r>
      <w:r>
        <w:t xml:space="preserve"> алгоритмов и методов описания аппаратуры для реализации аппаратного расширителя процессора </w:t>
      </w:r>
      <w:r>
        <w:rPr>
          <w:lang w:val="en-US"/>
        </w:rPr>
        <w:t>SCR</w:t>
      </w:r>
      <w:r>
        <w:t>1, производящего операцию извлечения квадратного корня из целого числа, оптимизированного для максимальной производительности.</w:t>
      </w:r>
    </w:p>
    <w:p w:rsidR="009E1C92" w:rsidRDefault="009E1C92" w:rsidP="006E2826">
      <w:r>
        <w:t xml:space="preserve">В первом разделе будет рассмотрено несколько алгоритмов вычисления квадратного корня и представлены соответствующие примеры расчета для дальнейшего выявления оптимальных вариантов для реализации аппаратного модуля вычисления квадратного корня из числа типа </w:t>
      </w:r>
      <w:r>
        <w:rPr>
          <w:lang w:val="en-US"/>
        </w:rPr>
        <w:t>INT</w:t>
      </w:r>
      <w:r>
        <w:t>.</w:t>
      </w:r>
    </w:p>
    <w:p w:rsidR="009E1C92" w:rsidRDefault="009E1C92" w:rsidP="006E2826">
      <w:pPr>
        <w:rPr>
          <w:rFonts w:eastAsiaTheme="minorEastAsia"/>
        </w:rPr>
      </w:pPr>
      <w:r>
        <w:t>Второй раздел п</w:t>
      </w:r>
      <w:r>
        <w:rPr>
          <w:rFonts w:eastAsiaTheme="minorEastAsia"/>
        </w:rPr>
        <w:t xml:space="preserve">освящен разработке аппаратных модулей извлечения квадратного корня. Для реализаций будут использованы 2 рассмотренных в прошлом разделе алгоритма. Разработка модуля посредством синтеза высокого уровня на языке программирования Си будет произведена на основе итерационной формулы Герона. Разработка на языке описания аппаратуры </w:t>
      </w:r>
      <w:r>
        <w:rPr>
          <w:rFonts w:eastAsiaTheme="minorEastAsia"/>
          <w:lang w:val="en-US"/>
        </w:rPr>
        <w:t>Verilog</w:t>
      </w:r>
      <w:r w:rsidRPr="00662ED9">
        <w:rPr>
          <w:rFonts w:eastAsiaTheme="minorEastAsia"/>
        </w:rPr>
        <w:t xml:space="preserve"> </w:t>
      </w:r>
      <w:r>
        <w:rPr>
          <w:rFonts w:eastAsiaTheme="minorEastAsia"/>
        </w:rPr>
        <w:t>будет произведена на основе третьего рассмотренного алгоритма.</w:t>
      </w:r>
    </w:p>
    <w:p w:rsidR="009E1C92" w:rsidRDefault="009E1C92" w:rsidP="006E2826">
      <w:r>
        <w:t xml:space="preserve">В третьем разделе описаны действия и изменения для добавления аппаратного расширителя в проект процессора </w:t>
      </w:r>
      <w:r>
        <w:rPr>
          <w:lang w:val="en-US"/>
        </w:rPr>
        <w:t>SCR</w:t>
      </w:r>
      <w:r w:rsidRPr="00116A21">
        <w:t>1</w:t>
      </w:r>
      <w:r>
        <w:t>.</w:t>
      </w:r>
    </w:p>
    <w:p w:rsidR="006E2826" w:rsidRDefault="009E1C92" w:rsidP="0045163F">
      <w:r>
        <w:t>В четвертом разделе произведено тестирование работоспособности аппаратного расширителя набора команд.</w:t>
      </w:r>
      <w:r w:rsidR="0045163F">
        <w:t xml:space="preserve"> </w:t>
      </w:r>
    </w:p>
    <w:p w:rsidR="00662ED9" w:rsidRDefault="00662ED9" w:rsidP="009E0AB7">
      <w:pPr>
        <w:pStyle w:val="1"/>
      </w:pPr>
      <w:r>
        <w:br w:type="page"/>
      </w:r>
    </w:p>
    <w:p w:rsidR="009E0AB7" w:rsidRDefault="00DE107E" w:rsidP="009E0AB7">
      <w:pPr>
        <w:pStyle w:val="1"/>
      </w:pPr>
      <w:bookmarkStart w:id="2" w:name="_Toc43982726"/>
      <w:r>
        <w:lastRenderedPageBreak/>
        <w:t>1</w:t>
      </w:r>
      <w:r w:rsidR="00FA2D5A">
        <w:t xml:space="preserve"> </w:t>
      </w:r>
      <w:r w:rsidR="0045163F" w:rsidRPr="009E0AB7">
        <w:t>ПОИСК АЛГОРИТМОВ ВЫЧИСЛЕНИЯ КВАДРАТНОГО КОРНЯ ИЗ ЧИСЛА</w:t>
      </w:r>
      <w:r w:rsidR="0045163F">
        <w:t xml:space="preserve"> И ИХ АНАЛИЗ С ЦЕЛЬЮ ВЫЯВИТЬ ОПТИМАЛЬНЫЕ ВАРИАНТЫ ДЛЯ РЕАЛИЗАЦИИ АППАРАТНОГО МОДУЛЯ ВЫЧИСЛЕНИЯ КВАДРАТНОГО КОРНЯ ИЗ ЧИСЛА ТИПА </w:t>
      </w:r>
      <w:r w:rsidR="0045163F">
        <w:rPr>
          <w:lang w:val="en-US"/>
        </w:rPr>
        <w:t>INT</w:t>
      </w:r>
      <w:bookmarkEnd w:id="2"/>
    </w:p>
    <w:p w:rsidR="00FA2D5A" w:rsidRDefault="00FA2D5A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613406" w:rsidRPr="00613406" w:rsidRDefault="00613406">
      <w:r>
        <w:t>В данном разделе будет рассмотрено несколько алгоритмов вычисления квадратного корня</w:t>
      </w:r>
      <w:r w:rsidR="006409F8" w:rsidRPr="006409F8">
        <w:t xml:space="preserve"> (</w:t>
      </w:r>
      <w:r w:rsidR="006409F8">
        <w:t>источники литературы № 1, 2, 3</w:t>
      </w:r>
      <w:r w:rsidR="006409F8" w:rsidRPr="006409F8">
        <w:t>)</w:t>
      </w:r>
      <w:r>
        <w:t xml:space="preserve"> и представлены соответствующие примеры расчета для дальнейшего выявления оптимальных вариантов для реализации аппаратного модуля вычисления квадратного корня из числа типа </w:t>
      </w:r>
      <w:r>
        <w:rPr>
          <w:lang w:val="en-US"/>
        </w:rPr>
        <w:t>INT</w:t>
      </w:r>
      <w:r>
        <w:t xml:space="preserve">.  </w:t>
      </w:r>
    </w:p>
    <w:p w:rsidR="00FA2D5A" w:rsidRDefault="00FA2D5A">
      <w:pPr>
        <w:rPr>
          <w:b/>
        </w:rPr>
      </w:pPr>
    </w:p>
    <w:p w:rsidR="009A3EA0" w:rsidRDefault="00FA2D5A" w:rsidP="00DE107E">
      <w:pPr>
        <w:pStyle w:val="2"/>
      </w:pPr>
      <w:bookmarkStart w:id="3" w:name="_Toc43982727"/>
      <w:r>
        <w:t xml:space="preserve">1.1 </w:t>
      </w:r>
      <w:r w:rsidR="006B209F" w:rsidRPr="006B209F">
        <w:t>Вычитание</w:t>
      </w:r>
      <w:bookmarkEnd w:id="3"/>
      <w:r w:rsidR="006B209F" w:rsidRPr="006B209F">
        <w:t xml:space="preserve"> </w:t>
      </w:r>
    </w:p>
    <w:p w:rsidR="00DE107E" w:rsidRDefault="00DE107E">
      <w:pPr>
        <w:rPr>
          <w:b/>
        </w:rPr>
      </w:pPr>
    </w:p>
    <w:p w:rsidR="006B209F" w:rsidRDefault="006B209F" w:rsidP="006B209F">
      <w:r>
        <w:t>Для квадратов чисел верны следующие равенства</w:t>
      </w:r>
      <w:r w:rsidR="00B71FD7">
        <w:t xml:space="preserve"> </w:t>
      </w:r>
      <w:r w:rsidR="008B4149" w:rsidRPr="008B4149">
        <w:t>[1]</w:t>
      </w:r>
      <w:r>
        <w:t>: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+ 3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+ 3 + 5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</w:pPr>
      <w:r>
        <w:t>и так далее.</w:t>
      </w:r>
    </w:p>
    <w:p w:rsidR="006B209F" w:rsidRDefault="006B209F" w:rsidP="006B209F">
      <w:r>
        <w:t>То есть, узнать целую часть квадратного корня числа можно, вычитая из него все нечётные числа по порядку, пока остаток не станет меньше следующего вычитаемого числа или равен нулю, и посчитав количество выполненных действий. Например,</w:t>
      </w:r>
      <w:r w:rsidR="00613406">
        <w:t xml:space="preserve"> для числа 9 квадратный корень будет вычислен следующим образом</w:t>
      </w:r>
      <w:r>
        <w:t>:</w:t>
      </w:r>
    </w:p>
    <w:p w:rsidR="006B209F" w:rsidRPr="00613406" w:rsidRDefault="00613406" w:rsidP="00613406">
      <w:pPr>
        <w:pStyle w:val="a5"/>
        <w:numPr>
          <w:ilvl w:val="0"/>
          <w:numId w:val="1"/>
        </w:numPr>
      </w:pPr>
      <w:r>
        <w:t xml:space="preserve">Отнимем от исходного числа первое нечетное число: </w:t>
      </w:r>
      <w:r w:rsidR="006B209F">
        <w:t>9 − 1 = 8</w:t>
      </w:r>
    </w:p>
    <w:p w:rsidR="006B209F" w:rsidRDefault="00613406" w:rsidP="00613406">
      <w:pPr>
        <w:pStyle w:val="a5"/>
        <w:numPr>
          <w:ilvl w:val="0"/>
          <w:numId w:val="1"/>
        </w:numPr>
      </w:pPr>
      <w:r>
        <w:t xml:space="preserve">Отнимем от получившегося на прошлой итерации результата следующее нечетное число: </w:t>
      </w:r>
      <w:r w:rsidR="006B209F">
        <w:t>8 − 3 = 5</w:t>
      </w:r>
    </w:p>
    <w:p w:rsidR="006B209F" w:rsidRDefault="00613406" w:rsidP="00613406">
      <w:pPr>
        <w:pStyle w:val="a5"/>
        <w:numPr>
          <w:ilvl w:val="0"/>
          <w:numId w:val="1"/>
        </w:numPr>
      </w:pPr>
      <w:r>
        <w:t xml:space="preserve">Выполним действие, аналогичное прошлому шагу: </w:t>
      </w:r>
      <w:r w:rsidR="006B209F">
        <w:t>5 − 5 = 0</w:t>
      </w:r>
    </w:p>
    <w:p w:rsidR="00613406" w:rsidRPr="00613406" w:rsidRDefault="00613406" w:rsidP="006B209F">
      <w:r>
        <w:lastRenderedPageBreak/>
        <w:t xml:space="preserve">Для исследуемого числа количество итераций по алгоритму равно 3, следовательно, согласно данному алгоритму квадратный корень </w:t>
      </w:r>
      <w:r w:rsidR="0023503C">
        <w:t>из</w:t>
      </w:r>
      <w:r>
        <w:t xml:space="preserve"> 9 </w:t>
      </w:r>
      <w:r w:rsidR="00BE73EC">
        <w:t>равен</w:t>
      </w:r>
      <w:r>
        <w:t xml:space="preserve"> 3.</w:t>
      </w:r>
    </w:p>
    <w:p w:rsidR="00DE107E" w:rsidRDefault="00DE107E" w:rsidP="006B209F">
      <w:r>
        <w:t>Алгоритм является простым для понимания и реализации, но обладает следующими недостатками:</w:t>
      </w:r>
    </w:p>
    <w:p w:rsidR="00DE107E" w:rsidRDefault="00281C3A" w:rsidP="00DE107E">
      <w:pPr>
        <w:pStyle w:val="a5"/>
        <w:numPr>
          <w:ilvl w:val="0"/>
          <w:numId w:val="4"/>
        </w:numPr>
      </w:pPr>
      <w:r>
        <w:t>производительность аппаратного блока будет падать при увеличении числа, что обусловлено ростом количества итераций</w:t>
      </w:r>
      <w:r w:rsidRPr="00281C3A">
        <w:t>;</w:t>
      </w:r>
    </w:p>
    <w:p w:rsidR="00281C3A" w:rsidRDefault="00281C3A" w:rsidP="00DE107E">
      <w:pPr>
        <w:pStyle w:val="a5"/>
        <w:numPr>
          <w:ilvl w:val="0"/>
          <w:numId w:val="4"/>
        </w:numPr>
      </w:pPr>
      <w:r>
        <w:t>алгоритм является итеративным, что усложняет его аппаратную реализацию</w:t>
      </w:r>
      <w:r w:rsidR="0033148B">
        <w:t>.</w:t>
      </w:r>
    </w:p>
    <w:p w:rsidR="00DE107E" w:rsidRDefault="00DE107E" w:rsidP="006B209F"/>
    <w:p w:rsidR="006B209F" w:rsidRDefault="00DE107E" w:rsidP="00DE107E">
      <w:pPr>
        <w:pStyle w:val="2"/>
        <w:rPr>
          <w:rStyle w:val="20"/>
          <w:b/>
        </w:rPr>
      </w:pPr>
      <w:bookmarkStart w:id="4" w:name="_Toc43982728"/>
      <w:r w:rsidRPr="00DE107E">
        <w:t xml:space="preserve">1.2 </w:t>
      </w:r>
      <w:r w:rsidR="00BE73EC" w:rsidRPr="00DE107E">
        <w:t>Итерационная ф</w:t>
      </w:r>
      <w:r w:rsidR="006B209F" w:rsidRPr="00DE107E">
        <w:t xml:space="preserve">ормула </w:t>
      </w:r>
      <w:r w:rsidR="006B209F" w:rsidRPr="00DE107E">
        <w:rPr>
          <w:rStyle w:val="20"/>
          <w:b/>
        </w:rPr>
        <w:t>Герона</w:t>
      </w:r>
      <w:bookmarkEnd w:id="4"/>
    </w:p>
    <w:p w:rsidR="00DE107E" w:rsidRPr="00DE107E" w:rsidRDefault="00DE107E" w:rsidP="00DE107E"/>
    <w:p w:rsidR="00613406" w:rsidRDefault="00BE73EC" w:rsidP="006B209F">
      <w:pPr>
        <w:rPr>
          <w:rFonts w:eastAsiaTheme="minorEastAsia"/>
        </w:rPr>
      </w:pPr>
      <w:r>
        <w:rPr>
          <w:rFonts w:eastAsiaTheme="minorEastAsia"/>
        </w:rPr>
        <w:t>Итерационная формула (1.1) Геро</w:t>
      </w:r>
      <w:r w:rsidRPr="00BE73EC">
        <w:rPr>
          <w:rFonts w:eastAsiaTheme="minorEastAsia"/>
        </w:rPr>
        <w:t>на имеет</w:t>
      </w:r>
      <w:r>
        <w:rPr>
          <w:rFonts w:eastAsiaTheme="minorEastAsia"/>
        </w:rPr>
        <w:t xml:space="preserve"> следующий</w:t>
      </w:r>
      <w:r w:rsidRPr="00BE73EC">
        <w:rPr>
          <w:rFonts w:eastAsiaTheme="minorEastAsia"/>
        </w:rPr>
        <w:t xml:space="preserve"> вид</w:t>
      </w:r>
      <w:r w:rsidR="00AB7E92" w:rsidRPr="00AB7E92">
        <w:rPr>
          <w:rFonts w:eastAsiaTheme="minorEastAsia"/>
        </w:rPr>
        <w:t xml:space="preserve"> [</w:t>
      </w:r>
      <w:r w:rsidR="008B4149">
        <w:rPr>
          <w:rFonts w:eastAsiaTheme="minorEastAsia"/>
        </w:rPr>
        <w:t>2</w:t>
      </w:r>
      <w:r w:rsidR="00AB7E92" w:rsidRPr="00AB7E92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6B209F" w:rsidRPr="00BE73EC" w:rsidRDefault="00197577" w:rsidP="00BE73EC">
      <w:pPr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a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den>
            </m:f>
          </m:e>
        </m:d>
      </m:oMath>
      <w:r w:rsidR="00BE73EC" w:rsidRPr="00BE73EC">
        <w:rPr>
          <w:rFonts w:eastAsiaTheme="minorEastAsia"/>
        </w:rPr>
        <w:t xml:space="preserve"> ,</w:t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  <w:t>(1.1)</w:t>
      </w:r>
    </w:p>
    <w:p w:rsidR="00E6483A" w:rsidRPr="00E6483A" w:rsidRDefault="00BE73EC" w:rsidP="006B209F">
      <w:pPr>
        <w:rPr>
          <w:rFonts w:eastAsiaTheme="minorEastAsia"/>
          <w:i/>
        </w:rPr>
      </w:pPr>
      <w:proofErr w:type="gramStart"/>
      <w:r w:rsidRPr="00BE73EC"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>a</m:t>
        </m:r>
      </m:oMath>
      <w:r w:rsidRPr="00BE73EC">
        <w:rPr>
          <w:rFonts w:eastAsiaTheme="minorEastAsia"/>
        </w:rPr>
        <w:t xml:space="preserve"> —</w:t>
      </w:r>
      <w:proofErr w:type="gramEnd"/>
      <w:r w:rsidRPr="00BE73EC">
        <w:rPr>
          <w:rFonts w:eastAsiaTheme="minorEastAsia"/>
        </w:rPr>
        <w:t xml:space="preserve"> фиксированное положительное число, 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 w:rsidRPr="00BE73EC">
        <w:rPr>
          <w:rFonts w:eastAsiaTheme="minorEastAsia"/>
        </w:rPr>
        <w:t xml:space="preserve"> — любое положительное число.</w:t>
      </w:r>
      <w:r w:rsidR="00E6483A">
        <w:rPr>
          <w:rFonts w:eastAsiaTheme="minorEastAsia"/>
        </w:rPr>
        <w:t xml:space="preserve"> Итерации по представленной формуле</w:t>
      </w:r>
      <w:r w:rsidR="00E6483A" w:rsidRPr="00E6483A">
        <w:rPr>
          <w:rFonts w:eastAsiaTheme="minorEastAsia"/>
        </w:rPr>
        <w:t xml:space="preserve"> (1.1)</w:t>
      </w:r>
      <w:r w:rsidR="00E6483A">
        <w:rPr>
          <w:rFonts w:eastAsiaTheme="minorEastAsia"/>
        </w:rPr>
        <w:t xml:space="preserve"> выполняются до тех пор, пока абсолютное значение разности результатов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и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</m:oMath>
      <w:r w:rsidR="00E6483A" w:rsidRPr="00E6483A">
        <w:rPr>
          <w:rFonts w:eastAsiaTheme="minorEastAsia"/>
        </w:rPr>
        <w:t xml:space="preserve"> </w:t>
      </w:r>
      <w:r w:rsidR="00E6483A">
        <w:rPr>
          <w:rFonts w:eastAsiaTheme="minorEastAsia"/>
        </w:rPr>
        <w:t xml:space="preserve">не будет </w:t>
      </w:r>
      <w:r w:rsidR="00B64755">
        <w:rPr>
          <w:rFonts w:eastAsiaTheme="minorEastAsia"/>
        </w:rPr>
        <w:t>меньше</w:t>
      </w:r>
      <w:r w:rsidR="00E6483A">
        <w:rPr>
          <w:rFonts w:eastAsiaTheme="minorEastAsia"/>
        </w:rPr>
        <w:t xml:space="preserve"> либо равно заданной точности.</w:t>
      </w:r>
    </w:p>
    <w:p w:rsidR="00E46486" w:rsidRDefault="00E6483A" w:rsidP="006B209F">
      <w:pPr>
        <w:rPr>
          <w:rFonts w:eastAsiaTheme="minorEastAsia"/>
        </w:rPr>
      </w:pPr>
      <w:r>
        <w:rPr>
          <w:rFonts w:eastAsiaTheme="minorEastAsia"/>
        </w:rPr>
        <w:t>Рассмотрим п</w:t>
      </w:r>
      <w:r w:rsidR="00E46486">
        <w:rPr>
          <w:rFonts w:eastAsiaTheme="minorEastAsia"/>
        </w:rPr>
        <w:t>ример</w:t>
      </w:r>
      <w:r>
        <w:rPr>
          <w:rFonts w:eastAsiaTheme="minorEastAsia"/>
        </w:rPr>
        <w:t xml:space="preserve"> (таблица 1.1). В качестве числа для извлечения квадратного корня возьмем 25, первым </w:t>
      </w:r>
      <w:proofErr w:type="gramStart"/>
      <w:r>
        <w:rPr>
          <w:rFonts w:eastAsiaTheme="minorEastAsia"/>
        </w:rPr>
        <w:t xml:space="preserve">предположени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eastAsiaTheme="minorEastAsia"/>
        </w:rPr>
        <w:t xml:space="preserve"> будет</w:t>
      </w:r>
      <w:proofErr w:type="gramEnd"/>
      <w:r>
        <w:rPr>
          <w:rFonts w:eastAsiaTheme="minorEastAsia"/>
        </w:rPr>
        <w:t xml:space="preserve"> число 3</w:t>
      </w:r>
      <w:r w:rsidR="00B64755">
        <w:rPr>
          <w:rFonts w:eastAsiaTheme="minorEastAsia"/>
        </w:rPr>
        <w:t>, а точность равна 0</w:t>
      </w:r>
      <w:r w:rsidR="00B64755" w:rsidRPr="00B64755">
        <w:rPr>
          <w:rFonts w:eastAsiaTheme="minorEastAsia"/>
        </w:rPr>
        <w:t>.</w:t>
      </w:r>
      <w:r w:rsidR="00B64755">
        <w:rPr>
          <w:rFonts w:eastAsiaTheme="minorEastAsia"/>
        </w:rPr>
        <w:t>001.</w:t>
      </w:r>
    </w:p>
    <w:p w:rsidR="00E6483A" w:rsidRPr="00BE73EC" w:rsidRDefault="00E6483A" w:rsidP="00E6483A">
      <w:pPr>
        <w:jc w:val="right"/>
        <w:rPr>
          <w:rFonts w:eastAsiaTheme="minorEastAsia"/>
        </w:rPr>
      </w:pPr>
      <w:r>
        <w:rPr>
          <w:rFonts w:eastAsiaTheme="minorEastAsia"/>
        </w:rPr>
        <w:t>Таблица 1.1 – Пример вычисления квадратного корня из числа 25, используя итерационную формулу Герона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79"/>
        <w:gridCol w:w="706"/>
        <w:gridCol w:w="2528"/>
        <w:gridCol w:w="1384"/>
        <w:gridCol w:w="1571"/>
      </w:tblGrid>
      <w:tr w:rsidR="00B64755" w:rsidRPr="00BE73EC" w:rsidTr="00B64755">
        <w:trPr>
          <w:jc w:val="center"/>
        </w:trPr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№</w:t>
            </w:r>
          </w:p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Итерации</w:t>
            </w:r>
          </w:p>
        </w:tc>
        <w:tc>
          <w:tcPr>
            <w:tcW w:w="0" w:type="auto"/>
            <w:vAlign w:val="center"/>
          </w:tcPr>
          <w:p w:rsidR="00B64755" w:rsidRPr="00BE73EC" w:rsidRDefault="00197577" w:rsidP="00B64755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B64755" w:rsidRPr="00BE73EC" w:rsidRDefault="00197577" w:rsidP="00733843">
            <w:pPr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+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b>
                        </m:sSub>
                      </m:den>
                    </m:f>
                  </m:e>
                </m:d>
              </m:oMath>
            </m:oMathPara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Результат</w:t>
            </w:r>
          </w:p>
        </w:tc>
        <w:tc>
          <w:tcPr>
            <w:tcW w:w="0" w:type="auto"/>
            <w:vAlign w:val="center"/>
          </w:tcPr>
          <w:p w:rsidR="00B64755" w:rsidRPr="00B64755" w:rsidRDefault="00197577" w:rsidP="00B64755">
            <w:pPr>
              <w:ind w:firstLine="0"/>
              <w:jc w:val="center"/>
              <w:rPr>
                <w:rFonts w:eastAsiaTheme="minorEastAsia"/>
                <w:i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+1</m:t>
                        </m:r>
                      </m:sub>
                    </m:sSub>
                  </m:e>
                </m:d>
              </m:oMath>
            </m:oMathPara>
          </w:p>
        </w:tc>
      </w:tr>
      <w:tr w:rsidR="00B64755" w:rsidRPr="00E6483A" w:rsidTr="00B64755">
        <w:trPr>
          <w:jc w:val="center"/>
        </w:trPr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1</w:t>
            </w:r>
          </w:p>
        </w:tc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3</w:t>
            </w:r>
          </w:p>
        </w:tc>
        <w:tc>
          <w:tcPr>
            <w:tcW w:w="0" w:type="auto"/>
            <w:vAlign w:val="center"/>
          </w:tcPr>
          <w:p w:rsidR="00B64755" w:rsidRPr="00E6483A" w:rsidRDefault="00197577" w:rsidP="00733843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(3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67</w:t>
            </w:r>
          </w:p>
        </w:tc>
        <w:tc>
          <w:tcPr>
            <w:tcW w:w="0" w:type="auto"/>
            <w:vAlign w:val="center"/>
          </w:tcPr>
          <w:p w:rsidR="00B64755" w:rsidRPr="00B64755" w:rsidRDefault="00B64755" w:rsidP="00B64755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</w:rPr>
              <w:t>2.67</w:t>
            </w:r>
          </w:p>
        </w:tc>
      </w:tr>
      <w:tr w:rsidR="00B64755" w:rsidTr="00B64755">
        <w:trPr>
          <w:jc w:val="center"/>
        </w:trPr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E6483A">
              <w:rPr>
                <w:rFonts w:eastAsiaTheme="minorEastAsia"/>
              </w:rPr>
              <w:t>2</w:t>
            </w:r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67</w:t>
            </w:r>
          </w:p>
        </w:tc>
        <w:tc>
          <w:tcPr>
            <w:tcW w:w="0" w:type="auto"/>
            <w:vAlign w:val="center"/>
          </w:tcPr>
          <w:p w:rsidR="00B64755" w:rsidRDefault="00197577" w:rsidP="00733843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5.67</m:t>
                </m:r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.67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0" w:type="auto"/>
            <w:vAlign w:val="center"/>
          </w:tcPr>
          <w:p w:rsidR="00B64755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04</w:t>
            </w:r>
          </w:p>
        </w:tc>
        <w:tc>
          <w:tcPr>
            <w:tcW w:w="0" w:type="auto"/>
            <w:vAlign w:val="center"/>
          </w:tcPr>
          <w:p w:rsidR="00B64755" w:rsidRPr="00B64755" w:rsidRDefault="00B64755" w:rsidP="00B64755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0.63</w:t>
            </w:r>
          </w:p>
        </w:tc>
      </w:tr>
    </w:tbl>
    <w:p w:rsidR="0046316F" w:rsidRDefault="0046316F" w:rsidP="006B209F">
      <w:pPr>
        <w:rPr>
          <w:rFonts w:eastAsiaTheme="minorEastAsia"/>
        </w:rPr>
      </w:pPr>
    </w:p>
    <w:p w:rsidR="000E77BE" w:rsidRDefault="000E77BE" w:rsidP="000E77BE">
      <w:pPr>
        <w:jc w:val="right"/>
        <w:rPr>
          <w:rFonts w:eastAsiaTheme="minorEastAsia"/>
        </w:rPr>
      </w:pPr>
      <w:r>
        <w:rPr>
          <w:rFonts w:eastAsiaTheme="minorEastAsia"/>
        </w:rPr>
        <w:lastRenderedPageBreak/>
        <w:t>Продолжение таблицы 1.1</w:t>
      </w:r>
    </w:p>
    <w:tbl>
      <w:tblPr>
        <w:tblStyle w:val="a4"/>
        <w:tblW w:w="0" w:type="auto"/>
        <w:tblInd w:w="846" w:type="dxa"/>
        <w:tblLook w:val="04A0" w:firstRow="1" w:lastRow="0" w:firstColumn="1" w:lastColumn="0" w:noHBand="0" w:noVBand="1"/>
      </w:tblPr>
      <w:tblGrid>
        <w:gridCol w:w="1417"/>
        <w:gridCol w:w="709"/>
        <w:gridCol w:w="2552"/>
        <w:gridCol w:w="1417"/>
        <w:gridCol w:w="1559"/>
      </w:tblGrid>
      <w:tr w:rsidR="000E77BE" w:rsidTr="000E77BE">
        <w:tc>
          <w:tcPr>
            <w:tcW w:w="1417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3</w:t>
            </w:r>
          </w:p>
        </w:tc>
        <w:tc>
          <w:tcPr>
            <w:tcW w:w="70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.04</w:t>
            </w:r>
          </w:p>
        </w:tc>
        <w:tc>
          <w:tcPr>
            <w:tcW w:w="2552" w:type="dxa"/>
            <w:vAlign w:val="center"/>
          </w:tcPr>
          <w:p w:rsidR="000E77BE" w:rsidRDefault="00197577" w:rsidP="00AF191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(5.04+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.0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1417" w:type="dxa"/>
            <w:vAlign w:val="center"/>
          </w:tcPr>
          <w:p w:rsid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155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0.04</w:t>
            </w:r>
          </w:p>
        </w:tc>
      </w:tr>
      <w:tr w:rsidR="000E77BE" w:rsidTr="000E77BE">
        <w:tc>
          <w:tcPr>
            <w:tcW w:w="1417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4</w:t>
            </w:r>
          </w:p>
        </w:tc>
        <w:tc>
          <w:tcPr>
            <w:tcW w:w="70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2552" w:type="dxa"/>
            <w:vAlign w:val="center"/>
          </w:tcPr>
          <w:p w:rsidR="000E77BE" w:rsidRDefault="00197577" w:rsidP="00AF191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(5+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1417" w:type="dxa"/>
            <w:vAlign w:val="center"/>
          </w:tcPr>
          <w:p w:rsid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155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0</w:t>
            </w:r>
          </w:p>
        </w:tc>
      </w:tr>
    </w:tbl>
    <w:p w:rsidR="000E77BE" w:rsidRDefault="000E77BE" w:rsidP="006B209F">
      <w:pPr>
        <w:rPr>
          <w:rFonts w:eastAsiaTheme="minorEastAsia"/>
        </w:rPr>
      </w:pPr>
    </w:p>
    <w:p w:rsidR="00B64755" w:rsidRPr="00B64755" w:rsidRDefault="00B64755" w:rsidP="006B209F">
      <w:pPr>
        <w:rPr>
          <w:rFonts w:eastAsiaTheme="minorEastAsia"/>
        </w:rPr>
      </w:pPr>
      <w:r>
        <w:rPr>
          <w:rFonts w:eastAsiaTheme="minorEastAsia"/>
        </w:rPr>
        <w:t>На последней итерации был получен результат 5, что соответствует значению квадратного корня из числа 25.</w:t>
      </w:r>
    </w:p>
    <w:p w:rsidR="0033148B" w:rsidRPr="00B11296" w:rsidRDefault="0033148B" w:rsidP="00B11296">
      <w:pPr>
        <w:rPr>
          <w:rFonts w:eastAsiaTheme="minorEastAsia"/>
        </w:rPr>
      </w:pPr>
      <w:r>
        <w:rPr>
          <w:rFonts w:eastAsiaTheme="minorEastAsia"/>
        </w:rPr>
        <w:t>Данный алгоритм является также простым для понимания и реализации, а также более оптимальным по сравнению с ранее рассмотренным. Несмотря на то, что он также является итерационным, количество шагов значительно меньше даже для больших чисел</w:t>
      </w:r>
      <w:r w:rsidR="00B11296">
        <w:rPr>
          <w:rFonts w:eastAsiaTheme="minorEastAsia"/>
        </w:rPr>
        <w:t xml:space="preserve">, что дает </w:t>
      </w:r>
      <w:proofErr w:type="spellStart"/>
      <w:r w:rsidR="00B11296">
        <w:rPr>
          <w:rFonts w:eastAsiaTheme="minorEastAsia"/>
        </w:rPr>
        <w:t>бо</w:t>
      </w:r>
      <w:r w:rsidR="00B11296" w:rsidRPr="00B11296">
        <w:rPr>
          <w:rFonts w:eastAsiaTheme="minorEastAsia"/>
        </w:rPr>
        <w:t>́</w:t>
      </w:r>
      <w:r w:rsidR="00B11296">
        <w:rPr>
          <w:rFonts w:eastAsiaTheme="minorEastAsia"/>
        </w:rPr>
        <w:t>льшую</w:t>
      </w:r>
      <w:proofErr w:type="spellEnd"/>
      <w:r w:rsidR="00B11296">
        <w:rPr>
          <w:rFonts w:eastAsiaTheme="minorEastAsia"/>
        </w:rPr>
        <w:t xml:space="preserve"> производительность</w:t>
      </w:r>
      <w:r>
        <w:rPr>
          <w:rFonts w:eastAsiaTheme="minorEastAsia"/>
        </w:rPr>
        <w:t>. Он также обладает</w:t>
      </w:r>
      <w:r w:rsidR="00B11296" w:rsidRPr="00B11296">
        <w:rPr>
          <w:rFonts w:eastAsiaTheme="minorEastAsia"/>
        </w:rPr>
        <w:t xml:space="preserve"> </w:t>
      </w:r>
      <w:r w:rsidR="00B11296">
        <w:rPr>
          <w:rFonts w:eastAsiaTheme="minorEastAsia"/>
        </w:rPr>
        <w:t>существенным</w:t>
      </w:r>
      <w:r>
        <w:rPr>
          <w:rFonts w:eastAsiaTheme="minorEastAsia"/>
        </w:rPr>
        <w:t xml:space="preserve"> </w:t>
      </w:r>
      <w:r w:rsidR="00B11296">
        <w:rPr>
          <w:rFonts w:eastAsiaTheme="minorEastAsia"/>
        </w:rPr>
        <w:t xml:space="preserve">недостатком – </w:t>
      </w:r>
      <w:r>
        <w:rPr>
          <w:rFonts w:eastAsiaTheme="minorEastAsia"/>
        </w:rPr>
        <w:t xml:space="preserve">необходимо реализовать дополнительно операцию деления, которая не является базовой в </w:t>
      </w:r>
      <w:r w:rsidRPr="0033148B">
        <w:rPr>
          <w:rFonts w:eastAsiaTheme="minorEastAsia"/>
        </w:rPr>
        <w:t>язы</w:t>
      </w:r>
      <w:r>
        <w:rPr>
          <w:rFonts w:eastAsiaTheme="minorEastAsia"/>
        </w:rPr>
        <w:t>ке</w:t>
      </w:r>
      <w:r w:rsidRPr="0033148B">
        <w:rPr>
          <w:rFonts w:eastAsiaTheme="minorEastAsia"/>
        </w:rPr>
        <w:t xml:space="preserve"> описания аппаратуры</w:t>
      </w:r>
      <w:r w:rsidR="00B11296">
        <w:rPr>
          <w:rFonts w:eastAsiaTheme="minorEastAsia"/>
        </w:rPr>
        <w:t xml:space="preserve"> </w:t>
      </w:r>
      <w:r w:rsidR="00B11296">
        <w:rPr>
          <w:rFonts w:eastAsiaTheme="minorEastAsia"/>
          <w:lang w:val="en-US"/>
        </w:rPr>
        <w:t>Verilog</w:t>
      </w:r>
      <w:r w:rsidR="00B11296">
        <w:rPr>
          <w:rFonts w:eastAsiaTheme="minorEastAsia"/>
        </w:rPr>
        <w:t xml:space="preserve">. </w:t>
      </w:r>
      <w:r w:rsidR="001F4239">
        <w:rPr>
          <w:rFonts w:eastAsiaTheme="minorEastAsia"/>
        </w:rPr>
        <w:t>В</w:t>
      </w:r>
      <w:r w:rsidR="00B11296">
        <w:rPr>
          <w:rFonts w:eastAsiaTheme="minorEastAsia"/>
        </w:rPr>
        <w:t xml:space="preserve"> таком случае, </w:t>
      </w:r>
      <w:r w:rsidR="0052502A">
        <w:rPr>
          <w:rFonts w:eastAsiaTheme="minorEastAsia"/>
        </w:rPr>
        <w:t>целесообразно использовать синтез</w:t>
      </w:r>
      <w:r w:rsidR="00B11296">
        <w:rPr>
          <w:rFonts w:eastAsiaTheme="minorEastAsia"/>
        </w:rPr>
        <w:t xml:space="preserve"> высокого уровня</w:t>
      </w:r>
      <w:r w:rsidR="001F4239">
        <w:rPr>
          <w:rFonts w:eastAsiaTheme="minorEastAsia"/>
        </w:rPr>
        <w:t xml:space="preserve"> на </w:t>
      </w:r>
      <w:r w:rsidR="001F4239" w:rsidRPr="008A0A8C">
        <w:t>языке программирования Си в среде</w:t>
      </w:r>
      <w:r w:rsidR="001F4239">
        <w:t xml:space="preserve"> разработки</w:t>
      </w:r>
      <w:r w:rsidR="001F4239" w:rsidRPr="008A0A8C">
        <w:t xml:space="preserve"> </w:t>
      </w:r>
      <w:proofErr w:type="spellStart"/>
      <w:r w:rsidR="001F4239">
        <w:rPr>
          <w:lang w:val="en-US"/>
        </w:rPr>
        <w:t>Vivado</w:t>
      </w:r>
      <w:proofErr w:type="spellEnd"/>
      <w:r w:rsidR="001F4239" w:rsidRPr="001F4239">
        <w:t xml:space="preserve"> </w:t>
      </w:r>
      <w:r w:rsidR="001F4239" w:rsidRPr="008A0A8C">
        <w:rPr>
          <w:lang w:val="en-US"/>
        </w:rPr>
        <w:t>HLS</w:t>
      </w:r>
      <w:r w:rsidR="00B11296" w:rsidRPr="00B11296">
        <w:rPr>
          <w:rFonts w:eastAsiaTheme="minorEastAsia"/>
        </w:rPr>
        <w:t>.</w:t>
      </w:r>
    </w:p>
    <w:p w:rsidR="00DE107E" w:rsidRDefault="00DE107E" w:rsidP="00DE107E"/>
    <w:p w:rsidR="00733843" w:rsidRDefault="00DE107E" w:rsidP="00DE107E">
      <w:pPr>
        <w:pStyle w:val="2"/>
      </w:pPr>
      <w:bookmarkStart w:id="5" w:name="_Toc43982729"/>
      <w:r>
        <w:t>1.3 Битовые участки числа в двоичном представлении</w:t>
      </w:r>
      <w:bookmarkEnd w:id="5"/>
    </w:p>
    <w:p w:rsidR="00DE107E" w:rsidRPr="00DE107E" w:rsidRDefault="00DE107E" w:rsidP="00DE107E"/>
    <w:p w:rsidR="00BE615D" w:rsidRPr="00BE615D" w:rsidRDefault="00BE615D" w:rsidP="006B209F">
      <w:r>
        <w:t>Данный алгоритм основан на операциях с битами числа в двоичном представлении</w:t>
      </w:r>
      <w:r w:rsidR="002227FA" w:rsidRPr="002227FA">
        <w:t xml:space="preserve"> [3]</w:t>
      </w:r>
      <w:r>
        <w:t xml:space="preserve"> и будет рассмотрен на примере числа 169. Так как результирующее число операции извлечения квадратного корня будет иметь в 2 раза меньше бит, чем у исходного, з</w:t>
      </w:r>
      <w:r w:rsidRPr="00BE615D">
        <w:t>апишем число в двоичной форме и, начиная со старшего разряда, выделим участки, кратные двум битам</w:t>
      </w:r>
      <w:r w:rsidR="0023066F">
        <w:t xml:space="preserve"> (рис. 1.1)</w:t>
      </w:r>
      <w:r>
        <w:t>. Для частного случая числа 169 количество разрядов – 8 бит. Соответственно, результат извлечения квадратного корня будет занимать 4 бита</w:t>
      </w:r>
      <w:r w:rsidR="0073184B">
        <w:t>, а количество выделенных участков также будет равно 4.</w:t>
      </w:r>
    </w:p>
    <w:p w:rsidR="0023066F" w:rsidRDefault="0023066F" w:rsidP="0023066F">
      <w:pPr>
        <w:ind w:firstLine="0"/>
        <w:jc w:val="center"/>
      </w:pPr>
      <w:r>
        <w:object w:dxaOrig="2250" w:dyaOrig="1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25pt;height:100.5pt" o:ole="">
            <v:imagedata r:id="rId8" o:title=""/>
          </v:shape>
          <o:OLEObject Type="Embed" ProgID="Visio.Drawing.15" ShapeID="_x0000_i1025" DrawAspect="Content" ObjectID="_1654595472" r:id="rId9"/>
        </w:object>
      </w:r>
    </w:p>
    <w:p w:rsidR="0023066F" w:rsidRDefault="0023066F" w:rsidP="0023066F">
      <w:pPr>
        <w:ind w:firstLine="0"/>
        <w:jc w:val="center"/>
      </w:pPr>
      <w:r>
        <w:t>Рисунок 1.1 – Выделение участков</w:t>
      </w:r>
    </w:p>
    <w:p w:rsidR="00B11296" w:rsidRDefault="00B11296" w:rsidP="0023066F">
      <w:pPr>
        <w:ind w:firstLine="0"/>
        <w:jc w:val="center"/>
      </w:pPr>
    </w:p>
    <w:p w:rsidR="0023066F" w:rsidRDefault="0023066F" w:rsidP="00843677">
      <w:pPr>
        <w:pStyle w:val="a5"/>
        <w:numPr>
          <w:ilvl w:val="0"/>
          <w:numId w:val="3"/>
        </w:numPr>
        <w:ind w:left="0" w:firstLine="709"/>
      </w:pPr>
      <w:r>
        <w:t xml:space="preserve">Возьмем первый участок числа из двух бит, </w:t>
      </w:r>
      <w:proofErr w:type="gramStart"/>
      <w:r>
        <w:t xml:space="preserve">равны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  <w:r>
        <w:t xml:space="preserve"> Число, </w:t>
      </w:r>
      <w:r w:rsidR="00843677">
        <w:t>квадрат которого будет меньше или равен</w:t>
      </w:r>
      <w:r>
        <w:t xml:space="preserve"> первому участку, </w:t>
      </w:r>
      <w:proofErr w:type="gramStart"/>
      <w:r>
        <w:t xml:space="preserve">ра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 (</w:t>
      </w:r>
      <w:proofErr w:type="gramEnd"/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. Так </w:t>
      </w:r>
      <w:proofErr w:type="gramStart"/>
      <w:r>
        <w:t xml:space="preserve">как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01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t xml:space="preserve"> &lt;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>,</w:t>
      </w:r>
      <w:r>
        <w:t xml:space="preserve"> запишем в искомое числ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</w:p>
    <w:p w:rsidR="0023066F" w:rsidRDefault="0023066F" w:rsidP="00843677">
      <w:pPr>
        <w:pStyle w:val="a5"/>
        <w:numPr>
          <w:ilvl w:val="0"/>
          <w:numId w:val="3"/>
        </w:numPr>
        <w:ind w:left="0" w:firstLine="709"/>
      </w:pPr>
      <w:r>
        <w:t>Дальше б</w:t>
      </w:r>
      <w:r w:rsidR="00843677">
        <w:t xml:space="preserve">ерем второй участок, </w:t>
      </w:r>
      <w:proofErr w:type="gramStart"/>
      <w:r w:rsidR="00843677">
        <w:t xml:space="preserve">равны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  <w:r>
        <w:t xml:space="preserve"> В искомом слове </w:t>
      </w:r>
      <w:r w:rsidR="00843677">
        <w:t>необходимо дописать</w:t>
      </w:r>
      <w:r>
        <w:t xml:space="preserve"> еще </w:t>
      </w:r>
      <w:proofErr w:type="gramStart"/>
      <w:r>
        <w:t xml:space="preserve">од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 :</w:t>
      </w:r>
      <w:proofErr w:type="gramEnd"/>
      <w:r w:rsidR="00843677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</w:t>
      </w:r>
      <w:r w:rsidR="00843677">
        <w:t xml:space="preserve">Следовательно, </w:t>
      </w:r>
      <w:r>
        <w:t xml:space="preserve">искомое число остается </w:t>
      </w:r>
      <w:proofErr w:type="gramStart"/>
      <w:r>
        <w:t xml:space="preserve">равны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</w:p>
    <w:p w:rsidR="0023066F" w:rsidRDefault="00843677" w:rsidP="00843677">
      <w:pPr>
        <w:pStyle w:val="a5"/>
        <w:numPr>
          <w:ilvl w:val="0"/>
          <w:numId w:val="3"/>
        </w:numPr>
        <w:ind w:left="0" w:firstLine="709"/>
      </w:pPr>
      <w:r>
        <w:t>Третий участок</w:t>
      </w:r>
      <w:proofErr w:type="gramStart"/>
      <w: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  <w:r>
        <w:t xml:space="preserve"> Дописываем в конец искомого</w:t>
      </w:r>
      <w:r w:rsidR="0023066F">
        <w:t xml:space="preserve"> </w:t>
      </w:r>
      <w:proofErr w:type="gramStart"/>
      <w:r w:rsidR="0023066F">
        <w:t xml:space="preserve">числ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: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Проверяем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proofErr w:type="gramStart"/>
      <w:r w:rsidR="0023066F"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 &gt;</w:t>
      </w:r>
      <w:proofErr w:type="gramEnd"/>
      <w:r w:rsidR="0023066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. Так как число получилось больше, чем на третьем участке, </w:t>
      </w:r>
      <w:proofErr w:type="gramStart"/>
      <w:r w:rsidR="0023066F">
        <w:t xml:space="preserve">вмес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1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23066F">
        <w:t xml:space="preserve"> в</w:t>
      </w:r>
      <w:proofErr w:type="gramEnd"/>
      <w:r w:rsidR="0023066F">
        <w:t xml:space="preserve"> конец искомого числа постав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. </w:t>
      </w:r>
      <w:r w:rsidR="001C2FC2">
        <w:t>Тогда искомое число</w:t>
      </w:r>
      <w:r w:rsidR="0023066F">
        <w:t xml:space="preserve"> станет</w:t>
      </w:r>
      <w:r w:rsidR="001C2FC2">
        <w:t xml:space="preserve"> </w:t>
      </w:r>
      <w:proofErr w:type="gramStart"/>
      <w:r w:rsidR="001C2FC2">
        <w:t>равным</w:t>
      </w:r>
      <w:r w:rsidR="0023066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>.</w:t>
      </w:r>
      <w:proofErr w:type="gramEnd"/>
    </w:p>
    <w:p w:rsidR="00843677" w:rsidRDefault="00843677" w:rsidP="00843677">
      <w:pPr>
        <w:pStyle w:val="a5"/>
        <w:numPr>
          <w:ilvl w:val="0"/>
          <w:numId w:val="3"/>
        </w:numPr>
        <w:ind w:left="0" w:firstLine="709"/>
      </w:pPr>
      <w:r w:rsidRPr="00843677">
        <w:t>Четвертый участок</w:t>
      </w:r>
      <w:r>
        <w:t xml:space="preserve"> </w:t>
      </w:r>
      <w:proofErr w:type="gramStart"/>
      <w:r>
        <w:t xml:space="preserve">равен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43677">
        <w:t>.</w:t>
      </w:r>
      <w:proofErr w:type="gramEnd"/>
      <w:r w:rsidRPr="00843677">
        <w:t xml:space="preserve"> В конец искомого числа </w:t>
      </w:r>
      <w:proofErr w:type="gramStart"/>
      <w:r w:rsidRPr="00843677">
        <w:t xml:space="preserve">став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: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r w:rsidRPr="00843677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</w:t>
      </w:r>
      <w:r w:rsidRPr="00843677"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43677"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B06855">
        <w:t xml:space="preserve">. Следовательно, </w:t>
      </w:r>
      <w:r w:rsidRPr="00843677">
        <w:t xml:space="preserve">искомое число </w:t>
      </w:r>
      <w:proofErr w:type="gramStart"/>
      <w:r w:rsidR="00B06855">
        <w:t xml:space="preserve">ра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3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</m:oMath>
      <w:r w:rsidR="00B06855">
        <w:rPr>
          <w:rFonts w:eastAsiaTheme="minorEastAsia"/>
        </w:rPr>
        <w:t>,</w:t>
      </w:r>
      <w:proofErr w:type="gramEnd"/>
      <w:r w:rsidR="00B06855">
        <w:rPr>
          <w:rFonts w:eastAsiaTheme="minorEastAsia"/>
        </w:rPr>
        <w:t xml:space="preserve"> что соответствует квадратному корню из числа 169</w:t>
      </w:r>
      <w:r w:rsidRPr="00843677">
        <w:t>.</w:t>
      </w:r>
    </w:p>
    <w:p w:rsidR="00334DD1" w:rsidRDefault="006806EC" w:rsidP="0052502A">
      <w:pPr>
        <w:rPr>
          <w:rFonts w:eastAsiaTheme="minorEastAsia"/>
        </w:rPr>
      </w:pPr>
      <w:r>
        <w:t>Данный</w:t>
      </w:r>
      <w:r w:rsidR="00B11296">
        <w:t xml:space="preserve"> алгоритм сложен </w:t>
      </w:r>
      <w:r w:rsidR="0052502A">
        <w:t>в понимании и требует длительного времени</w:t>
      </w:r>
      <w:r w:rsidR="00B11296">
        <w:t xml:space="preserve"> реализации, но полностью подходит для разработки аппаратного блока на </w:t>
      </w:r>
      <w:r w:rsidR="00B11296" w:rsidRPr="0033148B">
        <w:rPr>
          <w:rFonts w:eastAsiaTheme="minorEastAsia"/>
        </w:rPr>
        <w:t>язы</w:t>
      </w:r>
      <w:r w:rsidR="00B11296">
        <w:rPr>
          <w:rFonts w:eastAsiaTheme="minorEastAsia"/>
        </w:rPr>
        <w:t>ке</w:t>
      </w:r>
      <w:r w:rsidR="00B11296" w:rsidRPr="0033148B">
        <w:rPr>
          <w:rFonts w:eastAsiaTheme="minorEastAsia"/>
        </w:rPr>
        <w:t xml:space="preserve"> описания аппаратуры</w:t>
      </w:r>
      <w:r w:rsidR="00B11296">
        <w:rPr>
          <w:rFonts w:eastAsiaTheme="minorEastAsia"/>
        </w:rPr>
        <w:t xml:space="preserve"> </w:t>
      </w:r>
      <w:r w:rsidR="00B11296">
        <w:rPr>
          <w:rFonts w:eastAsiaTheme="minorEastAsia"/>
          <w:lang w:val="en-US"/>
        </w:rPr>
        <w:t>Verilog</w:t>
      </w:r>
      <w:r w:rsidR="00B11296" w:rsidRPr="00B11296">
        <w:rPr>
          <w:rFonts w:eastAsiaTheme="minorEastAsia"/>
        </w:rPr>
        <w:t xml:space="preserve">. </w:t>
      </w:r>
      <w:r w:rsidR="00B11296">
        <w:rPr>
          <w:rFonts w:eastAsiaTheme="minorEastAsia"/>
        </w:rPr>
        <w:t>Выполнение операций</w:t>
      </w:r>
      <w:r w:rsidR="0052502A">
        <w:rPr>
          <w:rFonts w:eastAsiaTheme="minorEastAsia"/>
        </w:rPr>
        <w:t xml:space="preserve"> происходи</w:t>
      </w:r>
      <w:r w:rsidR="00B11296">
        <w:rPr>
          <w:rFonts w:eastAsiaTheme="minorEastAsia"/>
        </w:rPr>
        <w:t>т с битами числа, что позволяет выполн</w:t>
      </w:r>
      <w:r w:rsidR="0052502A">
        <w:rPr>
          <w:rFonts w:eastAsiaTheme="minorEastAsia"/>
        </w:rPr>
        <w:t xml:space="preserve">ить расчет всех бит результирующего числа параллельно. Это является преимуществом в плане производительности. Все операции в алгоритме являются базовыми для </w:t>
      </w:r>
      <w:r w:rsidR="0052502A" w:rsidRPr="0033148B">
        <w:rPr>
          <w:rFonts w:eastAsiaTheme="minorEastAsia"/>
        </w:rPr>
        <w:t>язы</w:t>
      </w:r>
      <w:r w:rsidR="0052502A">
        <w:rPr>
          <w:rFonts w:eastAsiaTheme="minorEastAsia"/>
        </w:rPr>
        <w:t>ка</w:t>
      </w:r>
      <w:r w:rsidR="0052502A" w:rsidRPr="0033148B">
        <w:rPr>
          <w:rFonts w:eastAsiaTheme="minorEastAsia"/>
        </w:rPr>
        <w:t xml:space="preserve"> описания аппаратуры</w:t>
      </w:r>
      <w:r w:rsidR="0052502A">
        <w:rPr>
          <w:rFonts w:eastAsiaTheme="minorEastAsia"/>
        </w:rPr>
        <w:t xml:space="preserve"> </w:t>
      </w:r>
      <w:r w:rsidR="0052502A">
        <w:rPr>
          <w:rFonts w:eastAsiaTheme="minorEastAsia"/>
          <w:lang w:val="en-US"/>
        </w:rPr>
        <w:t>Verilog</w:t>
      </w:r>
      <w:r w:rsidR="0052502A">
        <w:rPr>
          <w:rFonts w:eastAsiaTheme="minorEastAsia"/>
        </w:rPr>
        <w:t>.</w:t>
      </w:r>
    </w:p>
    <w:p w:rsidR="00C15143" w:rsidRDefault="00C15143" w:rsidP="00032AFB">
      <w:pPr>
        <w:pStyle w:val="a5"/>
        <w:ind w:left="1429" w:firstLine="0"/>
        <w:jc w:val="left"/>
        <w:rPr>
          <w:rFonts w:eastAsiaTheme="minorEastAsia"/>
        </w:rPr>
      </w:pPr>
      <w:r>
        <w:rPr>
          <w:rFonts w:eastAsiaTheme="minorEastAsia"/>
        </w:rPr>
        <w:br w:type="page"/>
      </w:r>
    </w:p>
    <w:p w:rsidR="00032AFB" w:rsidRDefault="00032AFB" w:rsidP="00032AFB">
      <w:pPr>
        <w:pStyle w:val="1"/>
      </w:pPr>
      <w:bookmarkStart w:id="6" w:name="_Toc43982730"/>
      <w:r>
        <w:lastRenderedPageBreak/>
        <w:t xml:space="preserve">2 </w:t>
      </w:r>
      <w:r w:rsidR="0045163F">
        <w:t xml:space="preserve">РАЗРАБОТКА НЕСКОЛЬКИХ АППАРАТНЫХ МОДУЛЕЙ НА ЯЗЫКЕ ОПИСАНИЯ АППАРАТУРЫ </w:t>
      </w:r>
      <w:r w:rsidR="0045163F">
        <w:rPr>
          <w:lang w:val="en-US"/>
        </w:rPr>
        <w:t>VERILOG</w:t>
      </w:r>
      <w:r w:rsidR="0045163F">
        <w:t xml:space="preserve"> </w:t>
      </w:r>
      <w:r w:rsidR="0045163F" w:rsidRPr="008A0A8C">
        <w:t xml:space="preserve">И ЯЗЫКЕ ПРОГРАММИРОВАНИЯ СИ В СРЕДЕ </w:t>
      </w:r>
      <w:r w:rsidR="0045163F">
        <w:rPr>
          <w:lang w:val="en-US"/>
        </w:rPr>
        <w:t>VIVADO</w:t>
      </w:r>
      <w:r w:rsidR="0045163F" w:rsidRPr="001F4239">
        <w:t xml:space="preserve"> </w:t>
      </w:r>
      <w:r w:rsidR="0045163F" w:rsidRPr="008A0A8C">
        <w:rPr>
          <w:lang w:val="en-US"/>
        </w:rPr>
        <w:t>HLS</w:t>
      </w:r>
      <w:r w:rsidRPr="00A66B57">
        <w:t>.</w:t>
      </w:r>
      <w:bookmarkEnd w:id="6"/>
    </w:p>
    <w:p w:rsidR="00E46486" w:rsidRDefault="00032AFB" w:rsidP="006B209F">
      <w:pPr>
        <w:rPr>
          <w:rFonts w:eastAsiaTheme="minorEastAsia"/>
        </w:rPr>
      </w:pPr>
      <w:r>
        <w:rPr>
          <w:rFonts w:eastAsiaTheme="minorEastAsia"/>
        </w:rPr>
        <w:t xml:space="preserve"> </w:t>
      </w:r>
    </w:p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662ED9" w:rsidRDefault="009D1AD3" w:rsidP="006B209F">
      <w:pPr>
        <w:rPr>
          <w:rFonts w:eastAsiaTheme="minorEastAsia"/>
        </w:rPr>
      </w:pPr>
      <w:r>
        <w:rPr>
          <w:rFonts w:eastAsiaTheme="minorEastAsia"/>
        </w:rPr>
        <w:t>Д</w:t>
      </w:r>
      <w:r w:rsidR="00662ED9">
        <w:rPr>
          <w:rFonts w:eastAsiaTheme="minorEastAsia"/>
        </w:rPr>
        <w:t>анный раздел посвящен разработке</w:t>
      </w:r>
      <w:r>
        <w:rPr>
          <w:rFonts w:eastAsiaTheme="minorEastAsia"/>
        </w:rPr>
        <w:t xml:space="preserve"> аппаратных модулей извлечения квадратного корня. </w:t>
      </w:r>
      <w:r w:rsidR="00662ED9">
        <w:rPr>
          <w:rFonts w:eastAsiaTheme="minorEastAsia"/>
        </w:rPr>
        <w:t>Для р</w:t>
      </w:r>
      <w:r>
        <w:rPr>
          <w:rFonts w:eastAsiaTheme="minorEastAsia"/>
        </w:rPr>
        <w:t xml:space="preserve">еализаций будут </w:t>
      </w:r>
      <w:r w:rsidR="00662ED9">
        <w:rPr>
          <w:rFonts w:eastAsiaTheme="minorEastAsia"/>
        </w:rPr>
        <w:t xml:space="preserve">использованы 2 рассмотренных в прошлом разделе алгоритма. Разработка модуля посредством синтеза высокого уровня на языке программирования Си будет произведена на основе итерационной формулы Герона. Разработка на языке описания аппаратуры </w:t>
      </w:r>
      <w:r w:rsidR="00662ED9">
        <w:rPr>
          <w:rFonts w:eastAsiaTheme="minorEastAsia"/>
          <w:lang w:val="en-US"/>
        </w:rPr>
        <w:t>Verilog</w:t>
      </w:r>
      <w:r w:rsidR="00662ED9" w:rsidRPr="00662ED9">
        <w:rPr>
          <w:rFonts w:eastAsiaTheme="minorEastAsia"/>
        </w:rPr>
        <w:t xml:space="preserve"> </w:t>
      </w:r>
      <w:r w:rsidR="00662ED9">
        <w:rPr>
          <w:rFonts w:eastAsiaTheme="minorEastAsia"/>
        </w:rPr>
        <w:t>будет произведена на основе третьего рассмотренного алгоритма.</w:t>
      </w:r>
      <w:r w:rsidR="006409F8">
        <w:rPr>
          <w:rFonts w:eastAsiaTheme="minorEastAsia"/>
        </w:rPr>
        <w:t xml:space="preserve"> Использованы источники литературы № 4, 5, 6.</w:t>
      </w:r>
    </w:p>
    <w:p w:rsidR="00662ED9" w:rsidRDefault="00662ED9" w:rsidP="006B209F">
      <w:pPr>
        <w:rPr>
          <w:rFonts w:eastAsiaTheme="minorEastAsia"/>
        </w:rPr>
      </w:pPr>
    </w:p>
    <w:p w:rsidR="00A609E3" w:rsidRPr="00662ED9" w:rsidRDefault="006E2826" w:rsidP="006E2826">
      <w:pPr>
        <w:pStyle w:val="2"/>
        <w:rPr>
          <w:rFonts w:eastAsiaTheme="minorEastAsia"/>
        </w:rPr>
      </w:pPr>
      <w:bookmarkStart w:id="7" w:name="_Toc43982731"/>
      <w:r>
        <w:rPr>
          <w:rFonts w:eastAsiaTheme="minorEastAsia"/>
        </w:rPr>
        <w:t>2.1 Разработка аппаратного блока на языке программирования Си</w:t>
      </w:r>
      <w:bookmarkEnd w:id="7"/>
    </w:p>
    <w:p w:rsidR="00A609E3" w:rsidRDefault="00A609E3" w:rsidP="0046316F">
      <w:pPr>
        <w:jc w:val="left"/>
        <w:rPr>
          <w:rFonts w:eastAsiaTheme="minorEastAsia"/>
        </w:rPr>
      </w:pPr>
    </w:p>
    <w:p w:rsidR="006E2826" w:rsidRDefault="006E2826" w:rsidP="00A849D0">
      <w:pPr>
        <w:rPr>
          <w:rFonts w:eastAsiaTheme="minorEastAsia"/>
        </w:rPr>
      </w:pPr>
      <w:r>
        <w:rPr>
          <w:rFonts w:eastAsiaTheme="minorEastAsia"/>
        </w:rPr>
        <w:t xml:space="preserve">Для разработки посредством синтеза высокого уровня использована система автоматизированного проектирования </w:t>
      </w:r>
      <w:proofErr w:type="spellStart"/>
      <w:r>
        <w:rPr>
          <w:rFonts w:eastAsiaTheme="minorEastAsia"/>
          <w:lang w:val="en-US"/>
        </w:rPr>
        <w:t>Vivado</w:t>
      </w:r>
      <w:proofErr w:type="spellEnd"/>
      <w:r w:rsidRPr="006E2826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HLS</w:t>
      </w:r>
      <w:r w:rsidR="00A849D0">
        <w:rPr>
          <w:rFonts w:eastAsiaTheme="minorEastAsia"/>
        </w:rPr>
        <w:t>.</w:t>
      </w:r>
      <w:r w:rsidR="00A849D0" w:rsidRPr="00A849D0">
        <w:rPr>
          <w:rFonts w:eastAsiaTheme="minorEastAsia"/>
        </w:rPr>
        <w:t xml:space="preserve"> </w:t>
      </w:r>
      <w:r w:rsidR="00A849D0">
        <w:rPr>
          <w:rFonts w:eastAsiaTheme="minorEastAsia"/>
        </w:rPr>
        <w:t>Она предназначена</w:t>
      </w:r>
      <w:r w:rsidR="00A849D0" w:rsidRPr="00A849D0">
        <w:rPr>
          <w:rFonts w:eastAsiaTheme="minorEastAsia"/>
        </w:rPr>
        <w:t xml:space="preserve"> для создания цифровых устройств с применением языков высокого уровня</w:t>
      </w:r>
      <w:r w:rsidR="002227FA" w:rsidRPr="002227FA">
        <w:rPr>
          <w:rFonts w:eastAsiaTheme="minorEastAsia"/>
        </w:rPr>
        <w:t xml:space="preserve"> [4]</w:t>
      </w:r>
      <w:r w:rsidR="00A849D0" w:rsidRPr="00A849D0">
        <w:rPr>
          <w:rFonts w:eastAsiaTheme="minorEastAsia"/>
        </w:rPr>
        <w:t>.</w:t>
      </w:r>
    </w:p>
    <w:p w:rsidR="00502630" w:rsidRDefault="00502630" w:rsidP="00A849D0">
      <w:pPr>
        <w:rPr>
          <w:rFonts w:eastAsiaTheme="minorEastAsia"/>
        </w:rPr>
      </w:pPr>
      <w:r>
        <w:rPr>
          <w:rFonts w:eastAsiaTheme="minorEastAsia"/>
        </w:rPr>
        <w:t>Согласно алгоритму, был составлен программный код на языке программирования Си</w:t>
      </w:r>
      <w:r w:rsidR="002227FA" w:rsidRPr="002227FA">
        <w:rPr>
          <w:rFonts w:eastAsiaTheme="minorEastAsia"/>
        </w:rPr>
        <w:t xml:space="preserve"> [5]</w:t>
      </w:r>
      <w:r>
        <w:rPr>
          <w:rFonts w:eastAsiaTheme="minorEastAsia"/>
        </w:rPr>
        <w:t xml:space="preserve"> (приложение 1). Он представляет из себя простой код на языке программирования высокого уровня, но был преобразован средой </w:t>
      </w:r>
      <w:proofErr w:type="spellStart"/>
      <w:r>
        <w:rPr>
          <w:rFonts w:eastAsiaTheme="minorEastAsia"/>
          <w:lang w:val="en-US"/>
        </w:rPr>
        <w:t>Vivado</w:t>
      </w:r>
      <w:proofErr w:type="spellEnd"/>
      <w:r w:rsidRPr="00502630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HLS</w:t>
      </w:r>
      <w:r w:rsidRPr="0050263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 ходе синтеза в набор модулей </w:t>
      </w:r>
      <w:proofErr w:type="gramStart"/>
      <w:r>
        <w:rPr>
          <w:rFonts w:eastAsiaTheme="minorEastAsia"/>
        </w:rPr>
        <w:t>*.</w:t>
      </w:r>
      <w:r>
        <w:rPr>
          <w:rFonts w:eastAsiaTheme="minorEastAsia"/>
          <w:lang w:val="en-US"/>
        </w:rPr>
        <w:t>v</w:t>
      </w:r>
      <w:proofErr w:type="gramEnd"/>
      <w:r w:rsidR="006829D3">
        <w:rPr>
          <w:rFonts w:eastAsiaTheme="minorEastAsia"/>
        </w:rPr>
        <w:t xml:space="preserve"> и скриптов *.</w:t>
      </w:r>
      <w:proofErr w:type="spellStart"/>
      <w:r w:rsidR="006829D3">
        <w:rPr>
          <w:rFonts w:eastAsiaTheme="minorEastAsia"/>
          <w:lang w:val="en-US"/>
        </w:rPr>
        <w:t>tcl</w:t>
      </w:r>
      <w:proofErr w:type="spellEnd"/>
      <w:r w:rsidR="006829D3">
        <w:rPr>
          <w:rFonts w:eastAsiaTheme="minorEastAsia"/>
        </w:rPr>
        <w:t xml:space="preserve"> (рисунок 2.1). Код</w:t>
      </w:r>
      <w:r>
        <w:rPr>
          <w:rFonts w:eastAsiaTheme="minorEastAsia"/>
        </w:rPr>
        <w:t xml:space="preserve"> </w:t>
      </w:r>
      <w:r w:rsidR="006829D3">
        <w:rPr>
          <w:rFonts w:eastAsiaTheme="minorEastAsia"/>
        </w:rPr>
        <w:t>основного модуля представлен</w:t>
      </w:r>
      <w:r>
        <w:rPr>
          <w:rFonts w:eastAsiaTheme="minorEastAsia"/>
        </w:rPr>
        <w:t xml:space="preserve"> в приложении 2</w:t>
      </w:r>
      <w:r w:rsidR="006829D3">
        <w:rPr>
          <w:rFonts w:eastAsiaTheme="minorEastAsia"/>
        </w:rPr>
        <w:t>. Можно заметить, что код является очень габаритным, то есть будет занимать большую площадь на микросхеме. Также код содержит включение других модулей</w:t>
      </w:r>
      <w:r w:rsidR="006806EC">
        <w:rPr>
          <w:rFonts w:eastAsiaTheme="minorEastAsia"/>
        </w:rPr>
        <w:t xml:space="preserve"> и требует включение дополнительных компонентов микросхемы с помощью скриптов, </w:t>
      </w:r>
      <w:r w:rsidR="006806EC">
        <w:rPr>
          <w:rFonts w:eastAsiaTheme="minorEastAsia"/>
        </w:rPr>
        <w:lastRenderedPageBreak/>
        <w:t>сгенерированных средой разработки. Это все усложняет внедрение модуля в готовый проект со сложной архитектурой и микроархитектурой.</w:t>
      </w:r>
    </w:p>
    <w:p w:rsidR="00502630" w:rsidRDefault="00502630" w:rsidP="00502630">
      <w:pPr>
        <w:ind w:firstLine="0"/>
        <w:jc w:val="center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7EB513F0" wp14:editId="7566906D">
            <wp:extent cx="4514850" cy="2775028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28828" cy="2783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630" w:rsidRDefault="00502630" w:rsidP="00502630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>Рисунок 2.1</w:t>
      </w:r>
      <w:r w:rsidR="00D16587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абор файлов, сгенерированный высокоуровневым синтезом</w:t>
      </w:r>
    </w:p>
    <w:p w:rsidR="00C15143" w:rsidRDefault="00C15143" w:rsidP="00502630">
      <w:pPr>
        <w:ind w:firstLine="0"/>
        <w:jc w:val="center"/>
        <w:rPr>
          <w:rFonts w:eastAsiaTheme="minorEastAsia"/>
        </w:rPr>
      </w:pPr>
    </w:p>
    <w:p w:rsidR="006806EC" w:rsidRPr="006806EC" w:rsidRDefault="006806EC" w:rsidP="006806EC">
      <w:pPr>
        <w:pStyle w:val="2"/>
        <w:rPr>
          <w:rFonts w:eastAsiaTheme="minorEastAsia"/>
        </w:rPr>
      </w:pPr>
      <w:bookmarkStart w:id="8" w:name="_Toc43982732"/>
      <w:r>
        <w:rPr>
          <w:rFonts w:eastAsiaTheme="minorEastAsia"/>
        </w:rPr>
        <w:t>2.</w:t>
      </w:r>
      <w:r w:rsidRPr="006806EC">
        <w:rPr>
          <w:rFonts w:eastAsiaTheme="minorEastAsia"/>
        </w:rPr>
        <w:t>2</w:t>
      </w:r>
      <w:r>
        <w:rPr>
          <w:rFonts w:eastAsiaTheme="minorEastAsia"/>
        </w:rPr>
        <w:t xml:space="preserve"> Разраб</w:t>
      </w:r>
      <w:r w:rsidR="001279A3">
        <w:rPr>
          <w:rFonts w:eastAsiaTheme="minorEastAsia"/>
        </w:rPr>
        <w:t>отка аппаратного блока на языке</w:t>
      </w:r>
      <w:r w:rsidRPr="006806EC">
        <w:rPr>
          <w:rFonts w:eastAsiaTheme="minorEastAsia"/>
        </w:rPr>
        <w:t xml:space="preserve"> описания аппаратуры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Verilog</w:t>
      </w:r>
      <w:bookmarkEnd w:id="8"/>
    </w:p>
    <w:p w:rsidR="006806EC" w:rsidRDefault="006806EC" w:rsidP="006806EC"/>
    <w:p w:rsidR="006806EC" w:rsidRDefault="006806EC" w:rsidP="006806EC">
      <w:pPr>
        <w:rPr>
          <w:rFonts w:eastAsiaTheme="minorEastAsia"/>
        </w:rPr>
      </w:pPr>
      <w:r>
        <w:t xml:space="preserve">Для разработки аппаратного блока </w:t>
      </w:r>
      <w:r w:rsidR="00413D22">
        <w:rPr>
          <w:rFonts w:eastAsiaTheme="minorEastAsia"/>
        </w:rPr>
        <w:t>на языке</w:t>
      </w:r>
      <w:r w:rsidRPr="006806EC">
        <w:rPr>
          <w:rFonts w:eastAsiaTheme="minorEastAsia"/>
        </w:rPr>
        <w:t xml:space="preserve"> описания аппаратуры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Verilog</w:t>
      </w:r>
      <w:r w:rsidR="002227FA" w:rsidRPr="002227FA">
        <w:rPr>
          <w:rFonts w:eastAsiaTheme="minorEastAsia"/>
        </w:rPr>
        <w:t>[6]</w:t>
      </w:r>
      <w:r>
        <w:rPr>
          <w:rFonts w:eastAsiaTheme="minorEastAsia"/>
        </w:rPr>
        <w:t xml:space="preserve"> была использована среда разработки </w:t>
      </w:r>
      <w:proofErr w:type="spellStart"/>
      <w:r>
        <w:rPr>
          <w:rFonts w:eastAsiaTheme="minorEastAsia"/>
          <w:lang w:val="en-US"/>
        </w:rPr>
        <w:t>Vivado</w:t>
      </w:r>
      <w:proofErr w:type="spellEnd"/>
      <w:r w:rsidRPr="006806EC">
        <w:rPr>
          <w:rFonts w:eastAsiaTheme="minorEastAsia"/>
        </w:rPr>
        <w:t>.</w:t>
      </w:r>
    </w:p>
    <w:p w:rsidR="006806EC" w:rsidRDefault="006806EC" w:rsidP="006806EC">
      <w:pPr>
        <w:rPr>
          <w:rFonts w:eastAsiaTheme="minorEastAsia"/>
        </w:rPr>
      </w:pPr>
      <w:r>
        <w:rPr>
          <w:rFonts w:eastAsiaTheme="minorEastAsia"/>
        </w:rPr>
        <w:t>Согласно третьему рассмотренному алгоритму, был составлен программный код модуля извлечения квадратного корня, который представлен в приложении 3. Как и было сказано ранее, алгоритм позволяет выполнить ра</w:t>
      </w:r>
      <w:r w:rsidR="00413D22">
        <w:rPr>
          <w:rFonts w:eastAsiaTheme="minorEastAsia"/>
        </w:rPr>
        <w:t>счет всех бит числа параллельно, что и реализовано в коде. Данный модуль требует намного меньше логических элементов, следовательно, занимаемая площадь на микросхеме заметно меньше, чем при прошлой реализации. Также из-за коротких логических путей модуль выполняет вычисление квадратного корня из любого числа за 1 такт.</w:t>
      </w:r>
    </w:p>
    <w:p w:rsidR="00413D22" w:rsidRDefault="00413D22" w:rsidP="006806EC">
      <w:pPr>
        <w:rPr>
          <w:rFonts w:eastAsiaTheme="minorEastAsia"/>
        </w:rPr>
      </w:pPr>
    </w:p>
    <w:p w:rsidR="00C15143" w:rsidRDefault="00C15143" w:rsidP="001C5A69">
      <w:pPr>
        <w:pStyle w:val="2"/>
      </w:pPr>
      <w:r>
        <w:br w:type="page"/>
      </w:r>
    </w:p>
    <w:p w:rsidR="00413D22" w:rsidRDefault="001C5A69" w:rsidP="001C5A69">
      <w:pPr>
        <w:pStyle w:val="2"/>
      </w:pPr>
      <w:bookmarkStart w:id="9" w:name="_Toc43982733"/>
      <w:r>
        <w:lastRenderedPageBreak/>
        <w:t xml:space="preserve">2.3 </w:t>
      </w:r>
      <w:r w:rsidRPr="001C5A69">
        <w:t>Анализ реализованных вариантов для выявления оптимального по быстродействию.</w:t>
      </w:r>
      <w:bookmarkEnd w:id="9"/>
    </w:p>
    <w:p w:rsidR="001C5A69" w:rsidRDefault="001C5A69" w:rsidP="001C5A69"/>
    <w:p w:rsidR="001C5A69" w:rsidRDefault="001C5A69" w:rsidP="001C5A69">
      <w:r>
        <w:t xml:space="preserve">Для сравнения быстродействия реализованных аппаратных модулей использована среда разработки </w:t>
      </w:r>
      <w:proofErr w:type="spellStart"/>
      <w:r>
        <w:rPr>
          <w:lang w:val="en-US"/>
        </w:rPr>
        <w:t>Vivado</w:t>
      </w:r>
      <w:proofErr w:type="spellEnd"/>
      <w:r>
        <w:t xml:space="preserve">. </w:t>
      </w:r>
    </w:p>
    <w:p w:rsidR="00A5507C" w:rsidRDefault="00745B90" w:rsidP="001C5A69">
      <w:r>
        <w:t xml:space="preserve">Сначала протестируем модуль, реализованный по второму алгоритму. </w:t>
      </w:r>
      <w:r w:rsidR="00A5507C">
        <w:t xml:space="preserve">Необходимо добавить в проект тестирования сгенерированные средой </w:t>
      </w:r>
      <w:proofErr w:type="spellStart"/>
      <w:r w:rsidR="00A5507C">
        <w:rPr>
          <w:lang w:val="en-US"/>
        </w:rPr>
        <w:t>Vivado</w:t>
      </w:r>
      <w:proofErr w:type="spellEnd"/>
      <w:r w:rsidR="00A5507C" w:rsidRPr="00A5507C">
        <w:t xml:space="preserve"> </w:t>
      </w:r>
      <w:r w:rsidR="00A5507C">
        <w:rPr>
          <w:lang w:val="en-US"/>
        </w:rPr>
        <w:t>HLS</w:t>
      </w:r>
      <w:r w:rsidR="00A5507C" w:rsidRPr="00A5507C">
        <w:t xml:space="preserve"> </w:t>
      </w:r>
      <w:r w:rsidR="00A5507C">
        <w:t xml:space="preserve">модули </w:t>
      </w:r>
      <w:proofErr w:type="gramStart"/>
      <w:r w:rsidR="00A5507C">
        <w:t>*.</w:t>
      </w:r>
      <w:r w:rsidR="00A5507C">
        <w:rPr>
          <w:lang w:val="en-US"/>
        </w:rPr>
        <w:t>v</w:t>
      </w:r>
      <w:proofErr w:type="gramEnd"/>
      <w:r w:rsidR="00A5507C">
        <w:t>, а также запустить скрипты *</w:t>
      </w:r>
      <w:r w:rsidR="00A5507C" w:rsidRPr="00A5507C">
        <w:t>.</w:t>
      </w:r>
      <w:proofErr w:type="spellStart"/>
      <w:r w:rsidR="00A5507C">
        <w:rPr>
          <w:lang w:val="en-US"/>
        </w:rPr>
        <w:t>tcl</w:t>
      </w:r>
      <w:proofErr w:type="spellEnd"/>
      <w:r w:rsidR="00A5507C">
        <w:t xml:space="preserve"> в консоли</w:t>
      </w:r>
      <w:r w:rsidR="00A5507C" w:rsidRPr="00A5507C">
        <w:t xml:space="preserve"> “</w:t>
      </w:r>
      <w:proofErr w:type="spellStart"/>
      <w:r w:rsidR="00A5507C">
        <w:rPr>
          <w:lang w:val="en-US"/>
        </w:rPr>
        <w:t>Tcl</w:t>
      </w:r>
      <w:proofErr w:type="spellEnd"/>
      <w:r w:rsidR="00A5507C" w:rsidRPr="00A5507C">
        <w:t xml:space="preserve"> </w:t>
      </w:r>
      <w:r w:rsidR="00A5507C">
        <w:rPr>
          <w:lang w:val="en-US"/>
        </w:rPr>
        <w:t>Console</w:t>
      </w:r>
      <w:r w:rsidR="00A5507C" w:rsidRPr="00A5507C">
        <w:t>”</w:t>
      </w:r>
      <w:r w:rsidR="00A5507C">
        <w:t xml:space="preserve"> среды </w:t>
      </w:r>
      <w:proofErr w:type="spellStart"/>
      <w:r w:rsidR="00A5507C">
        <w:rPr>
          <w:lang w:val="en-US"/>
        </w:rPr>
        <w:t>Vivado</w:t>
      </w:r>
      <w:proofErr w:type="spellEnd"/>
      <w:r w:rsidR="00A5507C">
        <w:t>. После данных манипуляций следует запустить симуляцию, по окончании которой будет сгенерирована осциллограмма. Она является наглядным представлением</w:t>
      </w:r>
      <w:r w:rsidR="00A5507C" w:rsidRPr="00A5507C">
        <w:t xml:space="preserve"> правильной работы </w:t>
      </w:r>
      <w:r w:rsidR="00A5507C">
        <w:t xml:space="preserve">модуля, а также его производительности – предоставляет время выполнения извлечения квадратного корня исследуемым аппаратным блоком. </w:t>
      </w:r>
    </w:p>
    <w:p w:rsidR="00745B90" w:rsidRDefault="00A5507C" w:rsidP="001C5A69">
      <w:r>
        <w:t xml:space="preserve">На рисунке 2.2 представлена осциллограмма, полученная после выполнения симуляции с модулем, разработанным по второму алгоритму посредством синтеза высокого уровня в среде </w:t>
      </w:r>
      <w:proofErr w:type="spellStart"/>
      <w:r>
        <w:rPr>
          <w:lang w:val="en-US"/>
        </w:rPr>
        <w:t>Vivado</w:t>
      </w:r>
      <w:proofErr w:type="spellEnd"/>
      <w:r w:rsidRPr="00A5507C">
        <w:t xml:space="preserve"> </w:t>
      </w:r>
      <w:r>
        <w:rPr>
          <w:lang w:val="en-US"/>
        </w:rPr>
        <w:t>HLS</w:t>
      </w:r>
      <w:r>
        <w:t>. В качестве числа для тестирования используется 169, квадр</w:t>
      </w:r>
      <w:r w:rsidR="00745B90">
        <w:t>атный корень которого равен 13.</w:t>
      </w:r>
    </w:p>
    <w:p w:rsidR="00A5507C" w:rsidRDefault="00745B90" w:rsidP="00745B9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CC058E5" wp14:editId="7C67F46E">
            <wp:extent cx="5827490" cy="3276600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38822" cy="3282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B90" w:rsidRPr="00A5507C" w:rsidRDefault="00745B90" w:rsidP="00745B90">
      <w:pPr>
        <w:ind w:firstLine="0"/>
        <w:jc w:val="center"/>
      </w:pPr>
      <w:r>
        <w:t>Рисунок 2.2</w:t>
      </w:r>
      <w:r w:rsidR="00D16587">
        <w:t xml:space="preserve"> –</w:t>
      </w:r>
      <w:r>
        <w:t xml:space="preserve"> Осциллограмма после выполнения симуляции с модулем по второму алгоритму</w:t>
      </w:r>
    </w:p>
    <w:p w:rsidR="00745B90" w:rsidRDefault="001C5A69" w:rsidP="001C5A69">
      <w:r>
        <w:lastRenderedPageBreak/>
        <w:t xml:space="preserve"> </w:t>
      </w:r>
      <w:r w:rsidR="00745B90">
        <w:t>На осциллограмме можно наблюдать, что модуль извлекает квадратный корень верно:</w:t>
      </w:r>
      <w:r w:rsidR="004C1589">
        <w:t xml:space="preserve"> в </w:t>
      </w:r>
      <w:r w:rsidR="004C1589">
        <w:rPr>
          <w:lang w:val="en-US"/>
        </w:rPr>
        <w:t>N</w:t>
      </w:r>
      <w:r w:rsidR="004C1589" w:rsidRPr="004C1589">
        <w:t>[31:0]</w:t>
      </w:r>
      <w:r w:rsidR="004C1589">
        <w:t xml:space="preserve"> располагается исходное число 169</w:t>
      </w:r>
      <w:r w:rsidR="004C1589" w:rsidRPr="004C1589">
        <w:t>;</w:t>
      </w:r>
      <w:r w:rsidR="00745B90">
        <w:t xml:space="preserve"> в </w:t>
      </w:r>
      <w:proofErr w:type="spellStart"/>
      <w:r w:rsidR="00745B90">
        <w:rPr>
          <w:lang w:val="en-US"/>
        </w:rPr>
        <w:t>ap</w:t>
      </w:r>
      <w:proofErr w:type="spellEnd"/>
      <w:r w:rsidR="00745B90" w:rsidRPr="00745B90">
        <w:t>_</w:t>
      </w:r>
      <w:r w:rsidR="00745B90">
        <w:rPr>
          <w:lang w:val="en-US"/>
        </w:rPr>
        <w:t>ret</w:t>
      </w:r>
      <w:r w:rsidR="00745B90" w:rsidRPr="00745B90">
        <w:t>[31:0]</w:t>
      </w:r>
      <w:r w:rsidR="00745B90">
        <w:t xml:space="preserve"> содержится число 13 в момент взведения флага о завершении вычисления </w:t>
      </w:r>
      <w:r w:rsidR="00745B90" w:rsidRPr="00745B90">
        <w:t>“</w:t>
      </w:r>
      <w:r w:rsidR="00745B90">
        <w:rPr>
          <w:lang w:val="en-US"/>
        </w:rPr>
        <w:t>done</w:t>
      </w:r>
      <w:r w:rsidR="00745B90" w:rsidRPr="00745B90">
        <w:t>”</w:t>
      </w:r>
      <w:r w:rsidR="00745B90">
        <w:t>.</w:t>
      </w:r>
      <w:r w:rsidR="004C1589">
        <w:t xml:space="preserve"> Также осциллограмма показывает, что выполнение извлечения корня от момента прихода входных данных (числа, из которого извлекается корень) до окончания заняло длительное время – </w:t>
      </w:r>
      <w:proofErr w:type="gramStart"/>
      <w:r w:rsidR="004C1589">
        <w:t>3,815.000</w:t>
      </w:r>
      <w:proofErr w:type="gramEnd"/>
      <w:r w:rsidR="004C1589">
        <w:t xml:space="preserve"> </w:t>
      </w:r>
      <w:r w:rsidR="004C1589">
        <w:rPr>
          <w:lang w:val="en-US"/>
        </w:rPr>
        <w:t>ns</w:t>
      </w:r>
      <w:r w:rsidR="004C1589" w:rsidRPr="004C1589">
        <w:t>.</w:t>
      </w:r>
    </w:p>
    <w:p w:rsidR="004C1589" w:rsidRDefault="004C1589" w:rsidP="001C5A69">
      <w:r>
        <w:t xml:space="preserve">На рисунке 2.3 представлен осциллограмма, полученная после симуляции с вторым модулем извлечения квадратного корня. Выходными данными так же выступает число 169. </w:t>
      </w:r>
    </w:p>
    <w:p w:rsidR="004C1589" w:rsidRDefault="004C1589" w:rsidP="004C158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306FA" wp14:editId="7A8044DC">
            <wp:extent cx="5940425" cy="334010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1589" w:rsidRDefault="004C1589" w:rsidP="004C1589">
      <w:pPr>
        <w:ind w:firstLine="0"/>
        <w:jc w:val="center"/>
      </w:pPr>
      <w:r>
        <w:t>Рисунок 2.3</w:t>
      </w:r>
      <w:r w:rsidR="00D16587">
        <w:t xml:space="preserve"> –</w:t>
      </w:r>
      <w:r>
        <w:t xml:space="preserve"> Осциллограмма после выполнения симуляции с модулем по третьему алгоритму</w:t>
      </w:r>
    </w:p>
    <w:p w:rsidR="004C1589" w:rsidRDefault="004C1589" w:rsidP="004C1589">
      <w:pPr>
        <w:ind w:firstLine="0"/>
        <w:jc w:val="center"/>
      </w:pPr>
    </w:p>
    <w:p w:rsidR="00116A21" w:rsidRDefault="004C1589" w:rsidP="004C1589">
      <w:r>
        <w:t xml:space="preserve">На осциллограмме можно наблюдать, что модуль извлекает квадратный корень верно: в </w:t>
      </w:r>
      <w:r>
        <w:rPr>
          <w:lang w:val="en-US"/>
        </w:rPr>
        <w:t>N</w:t>
      </w:r>
      <w:r w:rsidRPr="004C1589">
        <w:t>[31:0]</w:t>
      </w:r>
      <w:r>
        <w:t xml:space="preserve"> располагается исходное число 169</w:t>
      </w:r>
      <w:r w:rsidRPr="004C1589">
        <w:t>;</w:t>
      </w:r>
      <w:r>
        <w:t xml:space="preserve"> в </w:t>
      </w:r>
      <w:proofErr w:type="spellStart"/>
      <w:r>
        <w:rPr>
          <w:lang w:val="en-US"/>
        </w:rPr>
        <w:t>ap</w:t>
      </w:r>
      <w:proofErr w:type="spellEnd"/>
      <w:r w:rsidRPr="00745B90">
        <w:t>_</w:t>
      </w:r>
      <w:r>
        <w:rPr>
          <w:lang w:val="en-US"/>
        </w:rPr>
        <w:t>ret</w:t>
      </w:r>
      <w:r w:rsidRPr="00745B90">
        <w:t>[31:0]</w:t>
      </w:r>
      <w:r>
        <w:t xml:space="preserve"> содержится число 13 спустя 10 </w:t>
      </w:r>
      <w:r>
        <w:rPr>
          <w:lang w:val="en-US"/>
        </w:rPr>
        <w:t>ns</w:t>
      </w:r>
      <w:r>
        <w:t xml:space="preserve"> после поступления данных. Длительность выполнение извлечения квадратного корня данным модулем намного меньше, чем рассмотренным ранее, следовательно, целесообразно будет использовать его </w:t>
      </w:r>
      <w:r w:rsidR="00116A21">
        <w:t xml:space="preserve">в качестве аппаратного расширителя набора команд процессора </w:t>
      </w:r>
      <w:r w:rsidR="00116A21">
        <w:rPr>
          <w:lang w:val="en-US"/>
        </w:rPr>
        <w:t>SCR</w:t>
      </w:r>
      <w:r w:rsidR="00116A21" w:rsidRPr="00116A21">
        <w:t>1.</w:t>
      </w:r>
    </w:p>
    <w:p w:rsidR="001E6CF3" w:rsidRDefault="00BC74E2" w:rsidP="00116A21">
      <w:pPr>
        <w:pStyle w:val="1"/>
      </w:pPr>
      <w:bookmarkStart w:id="10" w:name="_Toc43982734"/>
      <w:r w:rsidRPr="001E6CF3">
        <w:rPr>
          <w:highlight w:val="yellow"/>
          <w:lang w:val="en-US"/>
        </w:rPr>
        <w:lastRenderedPageBreak/>
        <w:t>3 UNIT-</w:t>
      </w:r>
      <w:r w:rsidRPr="001E6CF3">
        <w:rPr>
          <w:highlight w:val="yellow"/>
        </w:rPr>
        <w:t>ТЕСТЫ</w:t>
      </w:r>
      <w:r w:rsidR="001E6CF3" w:rsidRPr="001E6CF3">
        <w:rPr>
          <w:highlight w:val="yellow"/>
        </w:rPr>
        <w:t xml:space="preserve"> В</w:t>
      </w:r>
      <w:r w:rsidR="001E6CF3" w:rsidRPr="001E6CF3">
        <w:rPr>
          <w:highlight w:val="yellow"/>
          <w:lang w:val="en-US"/>
        </w:rPr>
        <w:t xml:space="preserve"> VIVADO</w:t>
      </w:r>
      <w:bookmarkEnd w:id="10"/>
      <w:r w:rsidR="001E6CF3">
        <w:t xml:space="preserve"> </w:t>
      </w:r>
    </w:p>
    <w:p w:rsidR="001E6CF3" w:rsidRDefault="001E6CF3" w:rsidP="001E6CF3"/>
    <w:p w:rsidR="00BC74E2" w:rsidRDefault="00BC74E2" w:rsidP="001E6CF3">
      <w:r>
        <w:br w:type="page"/>
      </w:r>
    </w:p>
    <w:p w:rsidR="004C1589" w:rsidRPr="00A5507C" w:rsidRDefault="001010FA" w:rsidP="00116A21">
      <w:pPr>
        <w:pStyle w:val="1"/>
      </w:pPr>
      <w:bookmarkStart w:id="11" w:name="_Toc43982735"/>
      <w:r>
        <w:lastRenderedPageBreak/>
        <w:t>4</w:t>
      </w:r>
      <w:r w:rsidR="00116A21" w:rsidRPr="00116A21">
        <w:t xml:space="preserve"> </w:t>
      </w:r>
      <w:r w:rsidR="0045163F" w:rsidRPr="00116A21">
        <w:t>ВНЕСЕНИЕ ИЗМЕНЕНИЙ В ПРОЕКТ ПРОЦЕССОРА SCR1 ДЛЯ ДОБАВЛЕНИЯ ВЫБРАННОГО РАНЕЕ МОДУЛЯ</w:t>
      </w:r>
      <w:bookmarkEnd w:id="11"/>
      <w:r w:rsidR="0045163F">
        <w:t xml:space="preserve"> </w:t>
      </w:r>
    </w:p>
    <w:p w:rsidR="004C1589" w:rsidRDefault="004C1589" w:rsidP="001C5A69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116A21" w:rsidRPr="006409F8" w:rsidRDefault="00116A21" w:rsidP="001C5A69">
      <w:r>
        <w:t xml:space="preserve">Раздел посвящен добавлению выбранного в прошлом разделе модуля в проект процессора </w:t>
      </w:r>
      <w:r>
        <w:rPr>
          <w:lang w:val="en-US"/>
        </w:rPr>
        <w:t>SCR</w:t>
      </w:r>
      <w:r w:rsidRPr="00116A21">
        <w:t>1</w:t>
      </w:r>
      <w:r>
        <w:t xml:space="preserve">. </w:t>
      </w:r>
      <w:r w:rsidR="006A5B1A">
        <w:t>Описаны действия и изменения.</w:t>
      </w:r>
      <w:r w:rsidR="006409F8">
        <w:t xml:space="preserve"> Использованы спецификации архитектуры </w:t>
      </w:r>
      <w:r w:rsidR="006409F8">
        <w:rPr>
          <w:lang w:val="en-US"/>
        </w:rPr>
        <w:t>RISC</w:t>
      </w:r>
      <w:r w:rsidR="006409F8" w:rsidRPr="006409F8">
        <w:t>-</w:t>
      </w:r>
      <w:r w:rsidR="006409F8">
        <w:rPr>
          <w:lang w:val="en-US"/>
        </w:rPr>
        <w:t>V</w:t>
      </w:r>
      <w:r w:rsidR="006409F8" w:rsidRPr="006409F8">
        <w:t xml:space="preserve"> </w:t>
      </w:r>
      <w:r w:rsidR="006409F8">
        <w:t xml:space="preserve">и процессора </w:t>
      </w:r>
      <w:r w:rsidR="006409F8">
        <w:rPr>
          <w:lang w:val="en-US"/>
        </w:rPr>
        <w:t>SCR</w:t>
      </w:r>
      <w:r w:rsidR="006409F8" w:rsidRPr="006409F8">
        <w:t>1 (</w:t>
      </w:r>
      <w:r w:rsidR="006409F8">
        <w:t>источники литературы № 7, 8</w:t>
      </w:r>
      <w:r w:rsidR="006409F8" w:rsidRPr="006409F8">
        <w:t>)</w:t>
      </w:r>
      <w:r w:rsidR="006409F8">
        <w:t xml:space="preserve"> и книга о языках описания аппаратуры (источник № 9). </w:t>
      </w:r>
    </w:p>
    <w:p w:rsidR="00AB7E92" w:rsidRPr="006A5B1A" w:rsidRDefault="00AB7E92" w:rsidP="001C5A69"/>
    <w:p w:rsidR="00116A21" w:rsidRPr="00D16587" w:rsidRDefault="00D16587" w:rsidP="001C5A69">
      <w:r>
        <w:t xml:space="preserve">В начале необходимо составить </w:t>
      </w:r>
      <w:r w:rsidR="007605EC">
        <w:t>32-битное машинное представление для добавляемой инструкции</w:t>
      </w:r>
      <w:r>
        <w:t xml:space="preserve">. Исходя из набора инструкций, представленном в спецификации </w:t>
      </w:r>
      <w:r w:rsidR="002C12BF" w:rsidRPr="002C12BF">
        <w:t>[</w:t>
      </w:r>
      <w:r w:rsidR="00C51874" w:rsidRPr="00C51874">
        <w:t>7</w:t>
      </w:r>
      <w:r w:rsidR="002C12BF" w:rsidRPr="002C12BF">
        <w:t>]</w:t>
      </w:r>
      <w:r>
        <w:t>, поля в машинном представлении инструкции могут быть распределены, как показано на рисунке 3.1.</w:t>
      </w:r>
    </w:p>
    <w:p w:rsidR="00D16587" w:rsidRDefault="00D16587" w:rsidP="00D1658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9FF341C" wp14:editId="543068DB">
            <wp:extent cx="4959888" cy="18713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33134" t="35653" r="12775" b="28050"/>
                    <a:stretch/>
                  </pic:blipFill>
                  <pic:spPr bwMode="auto">
                    <a:xfrm>
                      <a:off x="0" y="0"/>
                      <a:ext cx="4992423" cy="1883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6587" w:rsidRDefault="00D16587" w:rsidP="00D16587">
      <w:pPr>
        <w:ind w:firstLine="0"/>
        <w:jc w:val="center"/>
      </w:pPr>
      <w:r>
        <w:t xml:space="preserve">Рисунок 3.1 – </w:t>
      </w:r>
      <w:r w:rsidRPr="00D16587">
        <w:t>Пример распределения полей в 32-битном машинном представлении инструкций</w:t>
      </w:r>
    </w:p>
    <w:p w:rsidR="00D16587" w:rsidRDefault="00D16587" w:rsidP="00D16587"/>
    <w:p w:rsidR="00D16587" w:rsidRDefault="00D16587" w:rsidP="00D16587">
      <w:r>
        <w:t xml:space="preserve">Для команды извлечения квадратного корня </w:t>
      </w:r>
      <w:r w:rsidR="007605EC">
        <w:t xml:space="preserve">использован </w:t>
      </w:r>
      <w:r>
        <w:t>формат</w:t>
      </w:r>
      <w:r w:rsidR="007605EC">
        <w:t xml:space="preserve">, подобный команде </w:t>
      </w:r>
      <w:r w:rsidR="007605EC" w:rsidRPr="007605EC">
        <w:t>SLLI</w:t>
      </w:r>
      <w:r w:rsidR="002C12BF">
        <w:t xml:space="preserve"> (рисунок 3.2).</w:t>
      </w:r>
    </w:p>
    <w:p w:rsidR="002C12BF" w:rsidRDefault="002C12BF" w:rsidP="002C12B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C806DA6" wp14:editId="228D11F1">
            <wp:extent cx="4591473" cy="5524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7317" t="43061" r="22715" b="44106"/>
                    <a:stretch/>
                  </pic:blipFill>
                  <pic:spPr bwMode="auto">
                    <a:xfrm>
                      <a:off x="0" y="0"/>
                      <a:ext cx="4593706" cy="5527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12BF" w:rsidRPr="001279A3" w:rsidRDefault="002C12BF" w:rsidP="002C12BF">
      <w:pPr>
        <w:ind w:firstLine="0"/>
        <w:jc w:val="center"/>
      </w:pPr>
      <w:r>
        <w:t xml:space="preserve">Рисунок 3.2 – Распределение полей в 32-битном машинном представлении инструкции </w:t>
      </w:r>
      <w:r>
        <w:rPr>
          <w:lang w:val="en-US"/>
        </w:rPr>
        <w:t>SLLI</w:t>
      </w:r>
    </w:p>
    <w:p w:rsidR="00C15143" w:rsidRPr="002C12BF" w:rsidRDefault="00C15143" w:rsidP="002C12BF">
      <w:pPr>
        <w:ind w:firstLine="0"/>
        <w:jc w:val="center"/>
      </w:pPr>
    </w:p>
    <w:p w:rsidR="004C1589" w:rsidRDefault="002C12BF" w:rsidP="001C5A69">
      <w:r>
        <w:lastRenderedPageBreak/>
        <w:t xml:space="preserve">Согласно </w:t>
      </w:r>
      <w:proofErr w:type="gramStart"/>
      <w:r>
        <w:t>спецификации проекта</w:t>
      </w:r>
      <w:proofErr w:type="gramEnd"/>
      <w:r>
        <w:t xml:space="preserve"> </w:t>
      </w:r>
      <w:r>
        <w:rPr>
          <w:lang w:val="en-US"/>
        </w:rPr>
        <w:t>SCR</w:t>
      </w:r>
      <w:r w:rsidRPr="002C12BF">
        <w:t>1[</w:t>
      </w:r>
      <w:r w:rsidR="00C51874" w:rsidRPr="00C51874">
        <w:t>8</w:t>
      </w:r>
      <w:r w:rsidRPr="002C12BF">
        <w:t xml:space="preserve">], тип </w:t>
      </w:r>
      <w:r>
        <w:t>операции определяет совокупность 3-х полей: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opcode;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funct7;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funct3.</w:t>
      </w:r>
    </w:p>
    <w:p w:rsidR="002C12BF" w:rsidRPr="002C12BF" w:rsidRDefault="002C12BF" w:rsidP="002C12BF">
      <w:r>
        <w:t xml:space="preserve">Поле добавляемой инструкции </w:t>
      </w:r>
      <w:r>
        <w:rPr>
          <w:lang w:val="en-US"/>
        </w:rPr>
        <w:t>opcode</w:t>
      </w:r>
      <w:r w:rsidRPr="002C12BF">
        <w:t xml:space="preserve"> </w:t>
      </w:r>
      <w:r>
        <w:t xml:space="preserve">будет содержать </w:t>
      </w:r>
      <w:proofErr w:type="gramStart"/>
      <w:r>
        <w:t xml:space="preserve">к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0100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,</w:t>
      </w:r>
      <w:proofErr w:type="gramEnd"/>
      <w:r>
        <w:t xml:space="preserve"> соответствующий операции с константой, как определено в спецификации </w:t>
      </w:r>
      <w:r w:rsidRPr="002C12BF">
        <w:t>[</w:t>
      </w:r>
      <w:r w:rsidR="006409F8">
        <w:t>8</w:t>
      </w:r>
      <w:r w:rsidRPr="002C12BF">
        <w:t>].</w:t>
      </w:r>
    </w:p>
    <w:p w:rsidR="002C12BF" w:rsidRDefault="002C12BF" w:rsidP="002C12BF">
      <w:pPr>
        <w:rPr>
          <w:rFonts w:eastAsiaTheme="minorEastAsia"/>
        </w:rPr>
      </w:pPr>
      <w:r>
        <w:t xml:space="preserve">После </w:t>
      </w:r>
      <w:proofErr w:type="spellStart"/>
      <w:r>
        <w:rPr>
          <w:lang w:val="en-US"/>
        </w:rPr>
        <w:t>funct</w:t>
      </w:r>
      <w:proofErr w:type="spellEnd"/>
      <w:r w:rsidRPr="002C12BF">
        <w:t xml:space="preserve">3 будет содержать </w:t>
      </w:r>
      <w:proofErr w:type="gramStart"/>
      <w:r w:rsidRPr="002C12BF">
        <w:t xml:space="preserve">к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2C12BF">
        <w:t>,</w:t>
      </w:r>
      <w:proofErr w:type="gramEnd"/>
      <w:r w:rsidRPr="002C12BF">
        <w:t xml:space="preserve"> а поле </w:t>
      </w:r>
      <w:r>
        <w:rPr>
          <w:lang w:val="en-US"/>
        </w:rPr>
        <w:t>opcode</w:t>
      </w:r>
      <w:r w:rsidRPr="002C12BF">
        <w:t xml:space="preserve"> </w:t>
      </w:r>
      <w:r>
        <w:t xml:space="preserve">– незанятый набор би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11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.</m:t>
        </m:r>
      </m:oMath>
    </w:p>
    <w:p w:rsidR="006A5B1A" w:rsidRDefault="002C12BF" w:rsidP="002C12BF">
      <w:pPr>
        <w:rPr>
          <w:rFonts w:eastAsiaTheme="minorEastAsia"/>
        </w:rPr>
      </w:pPr>
      <w:r>
        <w:rPr>
          <w:rFonts w:eastAsiaTheme="minorEastAsia"/>
        </w:rPr>
        <w:t xml:space="preserve">Для того, чтоб процессор </w:t>
      </w:r>
      <w:r w:rsidR="006A5B1A">
        <w:rPr>
          <w:rFonts w:eastAsiaTheme="minorEastAsia"/>
        </w:rPr>
        <w:t>мог обработать</w:t>
      </w:r>
      <w:r>
        <w:rPr>
          <w:rFonts w:eastAsiaTheme="minorEastAsia"/>
        </w:rPr>
        <w:t xml:space="preserve"> добавленную инструкцию, необходимо внести изменения в декодере, который содержится в файле проекта </w:t>
      </w:r>
      <w:proofErr w:type="spellStart"/>
      <w:r>
        <w:rPr>
          <w:rFonts w:eastAsiaTheme="minorEastAsia"/>
          <w:lang w:val="en-US"/>
        </w:rPr>
        <w:t>scr</w:t>
      </w:r>
      <w:proofErr w:type="spellEnd"/>
      <w:r w:rsidRPr="002C12BF">
        <w:rPr>
          <w:rFonts w:eastAsiaTheme="minorEastAsia"/>
        </w:rPr>
        <w:t>1_</w:t>
      </w:r>
      <w:r>
        <w:rPr>
          <w:rFonts w:eastAsiaTheme="minorEastAsia"/>
          <w:lang w:val="en-US"/>
        </w:rPr>
        <w:t>pipe</w:t>
      </w:r>
      <w:r w:rsidR="006A5B1A">
        <w:rPr>
          <w:rFonts w:eastAsiaTheme="minorEastAsia"/>
        </w:rPr>
        <w:t>_</w:t>
      </w:r>
      <w:proofErr w:type="spellStart"/>
      <w:r>
        <w:rPr>
          <w:rFonts w:eastAsiaTheme="minorEastAsia"/>
          <w:lang w:val="en-US"/>
        </w:rPr>
        <w:t>idu</w:t>
      </w:r>
      <w:proofErr w:type="spellEnd"/>
      <w:r w:rsidRPr="002C12BF">
        <w:rPr>
          <w:rFonts w:eastAsiaTheme="minorEastAsia"/>
        </w:rPr>
        <w:t>.</w:t>
      </w:r>
      <w:proofErr w:type="spellStart"/>
      <w:r>
        <w:rPr>
          <w:rFonts w:eastAsiaTheme="minorEastAsia"/>
          <w:lang w:val="en-US"/>
        </w:rPr>
        <w:t>sv</w:t>
      </w:r>
      <w:proofErr w:type="spellEnd"/>
      <w:r w:rsidRPr="002C12BF">
        <w:rPr>
          <w:rFonts w:eastAsiaTheme="minorEastAsia"/>
        </w:rPr>
        <w:t xml:space="preserve">. </w:t>
      </w:r>
      <w:r w:rsidR="006A5B1A">
        <w:rPr>
          <w:rFonts w:eastAsiaTheme="minorEastAsia"/>
        </w:rPr>
        <w:t xml:space="preserve">Необходимо в ветке выбора </w:t>
      </w:r>
      <w:r w:rsidR="006A5B1A">
        <w:rPr>
          <w:rFonts w:eastAsiaTheme="minorEastAsia"/>
          <w:lang w:val="en-US"/>
        </w:rPr>
        <w:t>opcode</w:t>
      </w:r>
      <w:r w:rsidR="006A5B1A" w:rsidRPr="006A5B1A">
        <w:rPr>
          <w:rFonts w:eastAsiaTheme="minorEastAsia"/>
        </w:rPr>
        <w:t xml:space="preserve"> “SCR1_OPCODE_OP_IMM” </w:t>
      </w:r>
      <w:r w:rsidR="006A5B1A">
        <w:rPr>
          <w:rFonts w:eastAsiaTheme="minorEastAsia"/>
        </w:rPr>
        <w:t xml:space="preserve">в ветке выбора по полю </w:t>
      </w:r>
      <w:proofErr w:type="spellStart"/>
      <w:r w:rsidR="006A5B1A">
        <w:rPr>
          <w:rFonts w:eastAsiaTheme="minorEastAsia"/>
          <w:lang w:val="en-US"/>
        </w:rPr>
        <w:t>funct</w:t>
      </w:r>
      <w:proofErr w:type="spellEnd"/>
      <w:r w:rsidR="006A5B1A" w:rsidRPr="006A5B1A">
        <w:rPr>
          <w:rFonts w:eastAsiaTheme="minorEastAsia"/>
        </w:rPr>
        <w:t>3 “001”</w:t>
      </w:r>
      <w:r w:rsidR="006A5B1A">
        <w:rPr>
          <w:rFonts w:eastAsiaTheme="minorEastAsia"/>
        </w:rPr>
        <w:t xml:space="preserve"> добавить ветку в оператор </w:t>
      </w:r>
      <w:r w:rsidR="006A5B1A" w:rsidRPr="006A5B1A">
        <w:rPr>
          <w:rFonts w:eastAsiaTheme="minorEastAsia"/>
        </w:rPr>
        <w:t>“</w:t>
      </w:r>
      <w:r w:rsidR="006A5B1A">
        <w:rPr>
          <w:rFonts w:eastAsiaTheme="minorEastAsia"/>
          <w:lang w:val="en-US"/>
        </w:rPr>
        <w:t>case</w:t>
      </w:r>
      <w:r w:rsidR="006A5B1A" w:rsidRPr="006A5B1A">
        <w:rPr>
          <w:rFonts w:eastAsiaTheme="minorEastAsia"/>
        </w:rPr>
        <w:t>” [</w:t>
      </w:r>
      <w:r w:rsidR="006409F8">
        <w:rPr>
          <w:rFonts w:eastAsiaTheme="minorEastAsia"/>
        </w:rPr>
        <w:t>9</w:t>
      </w:r>
      <w:r w:rsidR="006A5B1A" w:rsidRPr="006A5B1A">
        <w:rPr>
          <w:rFonts w:eastAsiaTheme="minorEastAsia"/>
        </w:rPr>
        <w:t xml:space="preserve">], соответствующую полю </w:t>
      </w:r>
      <w:proofErr w:type="spellStart"/>
      <w:r w:rsidR="006A5B1A">
        <w:rPr>
          <w:rFonts w:eastAsiaTheme="minorEastAsia"/>
          <w:lang w:val="en-US"/>
        </w:rPr>
        <w:t>funct</w:t>
      </w:r>
      <w:proofErr w:type="spellEnd"/>
      <w:r w:rsidR="006A5B1A" w:rsidRPr="006A5B1A">
        <w:rPr>
          <w:rFonts w:eastAsiaTheme="minorEastAsia"/>
        </w:rPr>
        <w:t xml:space="preserve">7. </w:t>
      </w:r>
      <w:r w:rsidR="006A5B1A">
        <w:rPr>
          <w:rFonts w:eastAsiaTheme="minorEastAsia"/>
        </w:rPr>
        <w:t>Изменение представлено на рисунке 3.3.</w:t>
      </w:r>
    </w:p>
    <w:p w:rsidR="002C12BF" w:rsidRDefault="006A5B1A" w:rsidP="006A5B1A">
      <w:pPr>
        <w:ind w:firstLine="0"/>
        <w:jc w:val="center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64996AD1" wp14:editId="22567572">
            <wp:extent cx="5940425" cy="3152775"/>
            <wp:effectExtent l="0" t="0" r="317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b="5609"/>
                    <a:stretch/>
                  </pic:blipFill>
                  <pic:spPr bwMode="auto"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5B1A" w:rsidRDefault="006A5B1A" w:rsidP="006A5B1A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 xml:space="preserve">Рисунок 3.3 – Изменения в декодере проекта </w:t>
      </w:r>
      <w:r>
        <w:rPr>
          <w:rFonts w:eastAsiaTheme="minorEastAsia"/>
          <w:lang w:val="en-US"/>
        </w:rPr>
        <w:t>SCR</w:t>
      </w:r>
      <w:r w:rsidRPr="006A5B1A">
        <w:rPr>
          <w:rFonts w:eastAsiaTheme="minorEastAsia"/>
        </w:rPr>
        <w:t>1</w:t>
      </w:r>
    </w:p>
    <w:p w:rsidR="006A5B1A" w:rsidRDefault="006A5B1A" w:rsidP="006A5B1A">
      <w:pPr>
        <w:ind w:firstLine="0"/>
        <w:jc w:val="center"/>
        <w:rPr>
          <w:rFonts w:eastAsiaTheme="minorEastAsia"/>
        </w:rPr>
      </w:pPr>
    </w:p>
    <w:p w:rsidR="006A5B1A" w:rsidRDefault="00165043" w:rsidP="006A5B1A">
      <w:r>
        <w:t xml:space="preserve">Для добавления самого модуля в вычислительное устройство процессора необходимо произвести изменения в файле </w:t>
      </w:r>
      <w:proofErr w:type="spellStart"/>
      <w:r>
        <w:rPr>
          <w:lang w:val="en-US"/>
        </w:rPr>
        <w:t>scr</w:t>
      </w:r>
      <w:proofErr w:type="spellEnd"/>
      <w:r w:rsidRPr="00165043">
        <w:t>1_</w:t>
      </w:r>
      <w:r>
        <w:rPr>
          <w:lang w:val="en-US"/>
        </w:rPr>
        <w:t>pipe</w:t>
      </w:r>
      <w:r w:rsidRPr="00165043">
        <w:t>_</w:t>
      </w:r>
      <w:proofErr w:type="spellStart"/>
      <w:r>
        <w:rPr>
          <w:lang w:val="en-US"/>
        </w:rPr>
        <w:t>ialu</w:t>
      </w:r>
      <w:proofErr w:type="spellEnd"/>
      <w:r w:rsidRPr="00165043">
        <w:t>.</w:t>
      </w:r>
      <w:proofErr w:type="spellStart"/>
      <w:r>
        <w:rPr>
          <w:lang w:val="en-US"/>
        </w:rPr>
        <w:t>sv</w:t>
      </w:r>
      <w:proofErr w:type="spellEnd"/>
      <w:r>
        <w:t xml:space="preserve">, </w:t>
      </w:r>
      <w:r>
        <w:lastRenderedPageBreak/>
        <w:t>который содержит логику для произведения арифметических и логических операций. В него необходимо добавить локал</w:t>
      </w:r>
      <w:r w:rsidR="00444083">
        <w:t>ьные сигналы для модуля (рис. 3.4), код модуля (рис.</w:t>
      </w:r>
      <w:r>
        <w:t xml:space="preserve"> 3.5) и сигнал записи результата вычисления модуля в </w:t>
      </w:r>
      <w:r w:rsidR="00444083">
        <w:t xml:space="preserve">выходной </w:t>
      </w:r>
      <w:r>
        <w:t xml:space="preserve">порт </w:t>
      </w:r>
      <w:r w:rsidR="00444083">
        <w:t>вычислительного устройства (рис. 3.6).</w:t>
      </w:r>
    </w:p>
    <w:p w:rsidR="00444083" w:rsidRDefault="00444083" w:rsidP="006A5B1A"/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7F6161" wp14:editId="6BE66E38">
            <wp:extent cx="5940425" cy="316230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b="5323"/>
                    <a:stretch/>
                  </pic:blipFill>
                  <pic:spPr bwMode="auto">
                    <a:xfrm>
                      <a:off x="0" y="0"/>
                      <a:ext cx="5940425" cy="3162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Рисунок 3.4 – Добавление локальных сигналов</w:t>
      </w:r>
    </w:p>
    <w:p w:rsidR="00444083" w:rsidRDefault="00444083" w:rsidP="00444083">
      <w:pPr>
        <w:ind w:firstLine="0"/>
        <w:jc w:val="center"/>
      </w:pP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EFD3F9" wp14:editId="53E3E837">
            <wp:extent cx="5940425" cy="31432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b="5893"/>
                    <a:stretch/>
                  </pic:blipFill>
                  <pic:spPr bwMode="auto">
                    <a:xfrm>
                      <a:off x="0" y="0"/>
                      <a:ext cx="5940425" cy="3143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Рисунок 3.5 – Добавление модуля</w:t>
      </w: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81187E1" wp14:editId="68610FD6">
            <wp:extent cx="5940425" cy="315277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b="5609"/>
                    <a:stretch/>
                  </pic:blipFill>
                  <pic:spPr bwMode="auto"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3.6 – Добавление сигнала записи результата</w:t>
      </w:r>
    </w:p>
    <w:p w:rsidR="00444083" w:rsidRDefault="00444083" w:rsidP="00444083">
      <w:pPr>
        <w:ind w:firstLine="0"/>
        <w:jc w:val="center"/>
      </w:pPr>
    </w:p>
    <w:p w:rsidR="00444083" w:rsidRPr="00BC74E2" w:rsidRDefault="001010FA" w:rsidP="00444083">
      <w:pPr>
        <w:pStyle w:val="1"/>
      </w:pPr>
      <w:bookmarkStart w:id="12" w:name="_Toc43982736"/>
      <w:r>
        <w:t>5</w:t>
      </w:r>
      <w:r w:rsidR="0045163F">
        <w:t xml:space="preserve"> </w:t>
      </w:r>
      <w:r w:rsidR="0045163F" w:rsidRPr="00444083">
        <w:t>ТЕСТИРОВАНИЕ РАБОТОСПОСОБНОСТИ ДОБАВЛЕННОЙ КОМАНДЫ</w:t>
      </w:r>
      <w:r w:rsidRPr="001010FA">
        <w:t xml:space="preserve"> </w:t>
      </w:r>
      <w:r>
        <w:t xml:space="preserve">В СОСТАВЕ </w:t>
      </w:r>
      <w:r>
        <w:rPr>
          <w:lang w:val="en-US"/>
        </w:rPr>
        <w:t>SCR</w:t>
      </w:r>
      <w:r w:rsidRPr="00BC74E2">
        <w:t>1</w:t>
      </w:r>
      <w:bookmarkEnd w:id="12"/>
    </w:p>
    <w:p w:rsidR="00444083" w:rsidRDefault="00444083" w:rsidP="00444083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1E6CF3" w:rsidRDefault="00444083" w:rsidP="00444083">
      <w:r>
        <w:t xml:space="preserve">Данный раздел посвящен проверке работоспособности добавленной команды в составе проекта </w:t>
      </w:r>
      <w:r>
        <w:rPr>
          <w:lang w:val="en-US"/>
        </w:rPr>
        <w:t>SCR</w:t>
      </w:r>
      <w:r w:rsidRPr="00444083">
        <w:t>1</w:t>
      </w:r>
      <w:r w:rsidR="006933C4">
        <w:t xml:space="preserve"> (источник литературы № 10)</w:t>
      </w:r>
      <w:r w:rsidRPr="00444083">
        <w:t xml:space="preserve">. </w:t>
      </w:r>
      <w:r>
        <w:t>Для тестирования и</w:t>
      </w:r>
      <w:r w:rsidR="001E6CF3">
        <w:t xml:space="preserve">спользован симулятор </w:t>
      </w:r>
      <w:proofErr w:type="spellStart"/>
      <w:r w:rsidR="001E6CF3">
        <w:t>Verilator</w:t>
      </w:r>
      <w:proofErr w:type="spellEnd"/>
      <w:r w:rsidR="001E6CF3">
        <w:t>.</w:t>
      </w:r>
    </w:p>
    <w:p w:rsidR="00AB7E92" w:rsidRDefault="00AB7E92" w:rsidP="00444083"/>
    <w:p w:rsidR="001E6CF3" w:rsidRPr="001E6CF3" w:rsidRDefault="001E6CF3" w:rsidP="001E6CF3">
      <w:pPr>
        <w:pStyle w:val="2"/>
      </w:pPr>
      <w:bookmarkStart w:id="13" w:name="_Toc43982737"/>
      <w:r w:rsidRPr="001E6CF3">
        <w:rPr>
          <w:highlight w:val="yellow"/>
          <w:lang w:val="en-US"/>
        </w:rPr>
        <w:t xml:space="preserve">5.1 </w:t>
      </w:r>
      <w:r w:rsidRPr="001E6CF3">
        <w:rPr>
          <w:highlight w:val="yellow"/>
        </w:rPr>
        <w:t>Тестирование частоты</w:t>
      </w:r>
      <w:bookmarkEnd w:id="13"/>
    </w:p>
    <w:p w:rsidR="001E6CF3" w:rsidRDefault="001E6CF3" w:rsidP="00444083"/>
    <w:p w:rsidR="001E6CF3" w:rsidRPr="001E6CF3" w:rsidRDefault="001E6CF3" w:rsidP="001E6CF3">
      <w:pPr>
        <w:pStyle w:val="2"/>
        <w:rPr>
          <w:lang w:val="en-US"/>
        </w:rPr>
      </w:pPr>
      <w:bookmarkStart w:id="14" w:name="_Toc43982738"/>
      <w:r>
        <w:rPr>
          <w:lang w:val="en-US"/>
        </w:rPr>
        <w:t>5.2 Unit-</w:t>
      </w:r>
      <w:r>
        <w:t xml:space="preserve">тест в составе </w:t>
      </w:r>
      <w:r>
        <w:rPr>
          <w:lang w:val="en-US"/>
        </w:rPr>
        <w:t>SCR1</w:t>
      </w:r>
      <w:bookmarkEnd w:id="14"/>
    </w:p>
    <w:p w:rsidR="00953AA2" w:rsidRDefault="00953AA2" w:rsidP="00444083">
      <w:r>
        <w:t>Для проверки команды необходимо составить тест, который проверит вычисление квадратного корня из следующих значений: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 w:rsidRPr="00953AA2">
        <w:t>0</w:t>
      </w:r>
      <w:proofErr w:type="spellStart"/>
      <w:r>
        <w:rPr>
          <w:lang w:val="en-US"/>
        </w:rPr>
        <w:t>xFFFFFFFF</w:t>
      </w:r>
      <w:proofErr w:type="spellEnd"/>
      <w:r w:rsidRPr="00953AA2">
        <w:t xml:space="preserve"> – </w:t>
      </w:r>
      <w:r>
        <w:t>максимально допустимое значение системы</w:t>
      </w:r>
      <w:r w:rsidRPr="00953AA2">
        <w:t>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FFFFFFFE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FFFFFFFD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lastRenderedPageBreak/>
        <w:t>0x0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1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2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3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4.</w:t>
      </w:r>
    </w:p>
    <w:p w:rsidR="00953AA2" w:rsidRDefault="00953AA2" w:rsidP="00953AA2">
      <w:r>
        <w:t xml:space="preserve">Согласно </w:t>
      </w:r>
      <w:proofErr w:type="gramStart"/>
      <w:r>
        <w:t>спецификации</w:t>
      </w:r>
      <w:proofErr w:type="gramEnd"/>
      <w:r>
        <w:t xml:space="preserve"> </w:t>
      </w:r>
      <w:r>
        <w:rPr>
          <w:lang w:val="en-US"/>
        </w:rPr>
        <w:t>SCR</w:t>
      </w:r>
      <w:r>
        <w:t xml:space="preserve">1 </w:t>
      </w:r>
      <w:r w:rsidRPr="00953AA2">
        <w:t>[</w:t>
      </w:r>
      <w:r w:rsidR="006409F8">
        <w:t>10</w:t>
      </w:r>
      <w:r w:rsidRPr="00953AA2">
        <w:t>]</w:t>
      </w:r>
      <w:r>
        <w:t xml:space="preserve"> проект адаптирован на проверку – содержит реализованные конструкции</w:t>
      </w:r>
      <w:r w:rsidR="0034676D" w:rsidRPr="0034676D">
        <w:t xml:space="preserve"> </w:t>
      </w:r>
      <w:r w:rsidR="0034676D">
        <w:t>тестирования инструкций</w:t>
      </w:r>
      <w:r>
        <w:t xml:space="preserve">. В данном случае необходимо использовать конструкцию-макрос </w:t>
      </w:r>
      <w:r w:rsidR="0034676D">
        <w:br/>
      </w:r>
      <w:r w:rsidRPr="00953AA2">
        <w:t>TEST_IMM_</w:t>
      </w:r>
      <w:proofErr w:type="gramStart"/>
      <w:r w:rsidRPr="00953AA2">
        <w:t xml:space="preserve">OP( </w:t>
      </w:r>
      <w:proofErr w:type="spellStart"/>
      <w:r w:rsidRPr="00953AA2">
        <w:t>testnum</w:t>
      </w:r>
      <w:proofErr w:type="spellEnd"/>
      <w:proofErr w:type="gramEnd"/>
      <w:r w:rsidRPr="00953AA2">
        <w:t xml:space="preserve">, </w:t>
      </w:r>
      <w:proofErr w:type="spellStart"/>
      <w:r w:rsidR="0034676D">
        <w:t>inst</w:t>
      </w:r>
      <w:proofErr w:type="spellEnd"/>
      <w:r w:rsidR="0034676D">
        <w:t xml:space="preserve">, </w:t>
      </w:r>
      <w:proofErr w:type="spellStart"/>
      <w:r w:rsidR="0034676D">
        <w:t>result</w:t>
      </w:r>
      <w:proofErr w:type="spellEnd"/>
      <w:r w:rsidR="0034676D">
        <w:t xml:space="preserve">, val1, </w:t>
      </w:r>
      <w:proofErr w:type="spellStart"/>
      <w:r w:rsidR="0034676D">
        <w:t>imm</w:t>
      </w:r>
      <w:proofErr w:type="spellEnd"/>
      <w:r w:rsidRPr="00953AA2">
        <w:t>)</w:t>
      </w:r>
      <w:r>
        <w:t>, операндами которой являются:</w:t>
      </w:r>
    </w:p>
    <w:p w:rsidR="00953AA2" w:rsidRDefault="00953AA2" w:rsidP="00953AA2">
      <w:pPr>
        <w:pStyle w:val="a5"/>
        <w:numPr>
          <w:ilvl w:val="0"/>
          <w:numId w:val="10"/>
        </w:numPr>
      </w:pPr>
      <w:proofErr w:type="spellStart"/>
      <w:r w:rsidRPr="00953AA2">
        <w:t>testnum</w:t>
      </w:r>
      <w:proofErr w:type="spellEnd"/>
      <w:r>
        <w:t xml:space="preserve"> – номер теста</w:t>
      </w:r>
      <w:r>
        <w:rPr>
          <w:lang w:val="en-US"/>
        </w:rPr>
        <w:t>;</w:t>
      </w:r>
    </w:p>
    <w:p w:rsidR="00953AA2" w:rsidRPr="00953AA2" w:rsidRDefault="00953AA2" w:rsidP="00953AA2">
      <w:pPr>
        <w:pStyle w:val="a5"/>
        <w:numPr>
          <w:ilvl w:val="0"/>
          <w:numId w:val="10"/>
        </w:numPr>
      </w:pPr>
      <w:proofErr w:type="spellStart"/>
      <w:r>
        <w:rPr>
          <w:lang w:val="en-US"/>
        </w:rPr>
        <w:t>instr</w:t>
      </w:r>
      <w:proofErr w:type="spellEnd"/>
      <w:r w:rsidRPr="00953AA2">
        <w:t xml:space="preserve"> – </w:t>
      </w:r>
      <w:r>
        <w:t>машинное представление тестируемой инструкции</w:t>
      </w:r>
      <w:r w:rsidRPr="00953AA2">
        <w:t>;</w:t>
      </w:r>
    </w:p>
    <w:p w:rsidR="00953AA2" w:rsidRDefault="00953AA2" w:rsidP="00953AA2">
      <w:pPr>
        <w:pStyle w:val="a5"/>
        <w:numPr>
          <w:ilvl w:val="0"/>
          <w:numId w:val="10"/>
        </w:numPr>
      </w:pPr>
      <w:r>
        <w:rPr>
          <w:lang w:val="en-US"/>
        </w:rPr>
        <w:t>result</w:t>
      </w:r>
      <w:r w:rsidRPr="00953AA2">
        <w:t xml:space="preserve"> – </w:t>
      </w:r>
      <w:r>
        <w:t>ожидаемый результат выполнения инструкции</w:t>
      </w:r>
      <w:r w:rsidRPr="00953AA2">
        <w:t>;</w:t>
      </w:r>
    </w:p>
    <w:p w:rsidR="00953AA2" w:rsidRPr="00953AA2" w:rsidRDefault="00953AA2" w:rsidP="00953AA2">
      <w:pPr>
        <w:pStyle w:val="a5"/>
        <w:numPr>
          <w:ilvl w:val="0"/>
          <w:numId w:val="10"/>
        </w:numPr>
      </w:pPr>
      <w:proofErr w:type="spellStart"/>
      <w:r>
        <w:rPr>
          <w:lang w:val="en-US"/>
        </w:rPr>
        <w:t>val</w:t>
      </w:r>
      <w:proofErr w:type="spellEnd"/>
      <w:r w:rsidRPr="00953AA2">
        <w:t xml:space="preserve">1 – </w:t>
      </w:r>
      <w:r>
        <w:t>адрес регистра, содержащего значение первого операнда</w:t>
      </w:r>
      <w:r w:rsidRPr="00953AA2">
        <w:t>;</w:t>
      </w:r>
    </w:p>
    <w:p w:rsidR="00953AA2" w:rsidRDefault="00953AA2" w:rsidP="00953AA2">
      <w:pPr>
        <w:pStyle w:val="a5"/>
        <w:numPr>
          <w:ilvl w:val="0"/>
          <w:numId w:val="10"/>
        </w:numPr>
      </w:pPr>
      <w:proofErr w:type="spellStart"/>
      <w:proofErr w:type="gramStart"/>
      <w:r>
        <w:rPr>
          <w:lang w:val="en-US"/>
        </w:rPr>
        <w:t>imm</w:t>
      </w:r>
      <w:proofErr w:type="spellEnd"/>
      <w:proofErr w:type="gramEnd"/>
      <w:r w:rsidRPr="00953AA2">
        <w:t xml:space="preserve"> – </w:t>
      </w:r>
      <w:r>
        <w:t>вспомогательное поле, которое может выступать, как константа (в частном случае оно будет равно 0).</w:t>
      </w:r>
    </w:p>
    <w:p w:rsidR="00953AA2" w:rsidRDefault="00953AA2" w:rsidP="00953AA2">
      <w:r>
        <w:t xml:space="preserve">Код теста представлен в приложении 4. </w:t>
      </w:r>
      <w:r w:rsidR="0034676D">
        <w:t xml:space="preserve">В начале теста подключены библиотеки, содержащие нужные для тестирования макросы. Также реализован макрос, который генерирует машинное представление добавленной команды </w:t>
      </w:r>
      <w:r w:rsidR="0034676D" w:rsidRPr="0034676D">
        <w:t>INST_</w:t>
      </w:r>
      <w:proofErr w:type="gramStart"/>
      <w:r w:rsidR="0034676D" w:rsidRPr="0034676D">
        <w:t>SQRT(</w:t>
      </w:r>
      <w:proofErr w:type="spellStart"/>
      <w:proofErr w:type="gramEnd"/>
      <w:r w:rsidR="0034676D" w:rsidRPr="0034676D">
        <w:t>rd</w:t>
      </w:r>
      <w:proofErr w:type="spellEnd"/>
      <w:r w:rsidR="0034676D" w:rsidRPr="0034676D">
        <w:t>, rs1)</w:t>
      </w:r>
      <w:r w:rsidR="009A742D">
        <w:t>.</w:t>
      </w:r>
    </w:p>
    <w:p w:rsidR="009A742D" w:rsidRDefault="009A742D" w:rsidP="00953AA2">
      <w:r>
        <w:t xml:space="preserve">Был выполнен запуск симуляции </w:t>
      </w:r>
      <w:r w:rsidR="00841B87">
        <w:t>и получен успешный резу</w:t>
      </w:r>
      <w:r w:rsidR="009E1C92">
        <w:t>льтат выполнения теста (рис. 4.1</w:t>
      </w:r>
      <w:r w:rsidR="00841B87">
        <w:t>)</w:t>
      </w:r>
    </w:p>
    <w:p w:rsidR="009E1C92" w:rsidRDefault="009E1C92" w:rsidP="009E1C92">
      <w:pPr>
        <w:ind w:firstLine="0"/>
        <w:jc w:val="center"/>
        <w:rPr>
          <w:noProof/>
          <w:lang w:eastAsia="ru-RU"/>
        </w:rPr>
      </w:pPr>
    </w:p>
    <w:p w:rsidR="00AF191B" w:rsidRPr="001010FA" w:rsidRDefault="00AF191B" w:rsidP="009E1C92">
      <w:pPr>
        <w:ind w:firstLine="0"/>
        <w:jc w:val="center"/>
        <w:rPr>
          <w:b/>
          <w:noProof/>
          <w:lang w:eastAsia="ru-RU"/>
        </w:rPr>
      </w:pPr>
      <w:r w:rsidRPr="001E6CF3">
        <w:rPr>
          <w:b/>
          <w:noProof/>
          <w:highlight w:val="yellow"/>
          <w:lang w:val="en-US" w:eastAsia="ru-RU"/>
        </w:rPr>
        <w:t>TEST</w:t>
      </w:r>
      <w:r w:rsidRPr="001E6CF3">
        <w:rPr>
          <w:b/>
          <w:noProof/>
          <w:highlight w:val="yellow"/>
          <w:lang w:eastAsia="ru-RU"/>
        </w:rPr>
        <w:t xml:space="preserve"> </w:t>
      </w:r>
      <w:r w:rsidRPr="001E6CF3">
        <w:rPr>
          <w:b/>
          <w:noProof/>
          <w:highlight w:val="yellow"/>
          <w:lang w:val="en-US" w:eastAsia="ru-RU"/>
        </w:rPr>
        <w:t>PASSED</w:t>
      </w:r>
    </w:p>
    <w:p w:rsidR="00AF191B" w:rsidRDefault="00AF191B" w:rsidP="009E1C92">
      <w:pPr>
        <w:ind w:firstLine="0"/>
        <w:jc w:val="center"/>
      </w:pPr>
    </w:p>
    <w:p w:rsidR="009E1C92" w:rsidRPr="001279A3" w:rsidRDefault="009E1C92" w:rsidP="009E1C92">
      <w:pPr>
        <w:ind w:firstLine="0"/>
        <w:jc w:val="center"/>
      </w:pPr>
      <w:r>
        <w:t xml:space="preserve">Рисунок 4.1 – Результат тестирования в симуляторе </w:t>
      </w:r>
      <w:proofErr w:type="spellStart"/>
      <w:r>
        <w:rPr>
          <w:lang w:val="en-US"/>
        </w:rPr>
        <w:t>Verilator</w:t>
      </w:r>
      <w:proofErr w:type="spellEnd"/>
    </w:p>
    <w:p w:rsidR="00AF191B" w:rsidRDefault="00AF191B" w:rsidP="00841B87">
      <w:pPr>
        <w:pStyle w:val="1"/>
        <w:jc w:val="center"/>
        <w:rPr>
          <w:rFonts w:eastAsiaTheme="minorEastAsia"/>
        </w:rPr>
      </w:pPr>
      <w:r>
        <w:rPr>
          <w:rFonts w:eastAsiaTheme="minorEastAsia"/>
        </w:rPr>
        <w:br w:type="page"/>
      </w:r>
    </w:p>
    <w:p w:rsidR="00841B87" w:rsidRDefault="00AB7E92" w:rsidP="00841B87">
      <w:pPr>
        <w:pStyle w:val="1"/>
        <w:jc w:val="center"/>
        <w:rPr>
          <w:rFonts w:eastAsiaTheme="minorEastAsia"/>
        </w:rPr>
      </w:pPr>
      <w:bookmarkStart w:id="15" w:name="_Toc43982739"/>
      <w:r>
        <w:rPr>
          <w:rFonts w:eastAsiaTheme="minorEastAsia"/>
        </w:rPr>
        <w:lastRenderedPageBreak/>
        <w:t>ЗАКЛЮЧЕНИЕ</w:t>
      </w:r>
      <w:bookmarkEnd w:id="15"/>
    </w:p>
    <w:p w:rsidR="00841B87" w:rsidRDefault="00841B87" w:rsidP="00841B87">
      <w:pPr>
        <w:pStyle w:val="1"/>
        <w:jc w:val="center"/>
        <w:rPr>
          <w:rFonts w:eastAsiaTheme="minorEastAsia"/>
        </w:rPr>
      </w:pPr>
    </w:p>
    <w:p w:rsidR="009E1C92" w:rsidRDefault="009E1C92" w:rsidP="009E1C92">
      <w:r>
        <w:t xml:space="preserve">В ходе работы были рассмотрены алгоритмы и методы описания аппаратуры для реализации аппаратного расширителя процессора </w:t>
      </w:r>
      <w:r>
        <w:rPr>
          <w:lang w:val="en-US"/>
        </w:rPr>
        <w:t>SCR</w:t>
      </w:r>
      <w:r>
        <w:t>1, производящего операцию извлечения квадратного корня из целого числа.</w:t>
      </w:r>
    </w:p>
    <w:p w:rsidR="0089433C" w:rsidRDefault="0089433C" w:rsidP="009E1C92">
      <w:r>
        <w:t>В первом разделе рассмотрены алгоритмы вычисления квадратного корня из целого числа, приведены примеры расчета и определены оптимальные варианты для реализации аппаратных модулей.</w:t>
      </w:r>
    </w:p>
    <w:p w:rsidR="0089433C" w:rsidRPr="0089433C" w:rsidRDefault="0089433C" w:rsidP="009E1C92">
      <w:r>
        <w:t xml:space="preserve">После выбора алгоритмов по ним были реализованы аппаратные модули по двум методам описания аппаратуры: синтез высокого уровня и разработка на языке описания аппаратуры </w:t>
      </w:r>
      <w:r>
        <w:rPr>
          <w:lang w:val="en-US"/>
        </w:rPr>
        <w:t>Verilog</w:t>
      </w:r>
      <w:r w:rsidRPr="0089433C">
        <w:t xml:space="preserve">. </w:t>
      </w:r>
      <w:r>
        <w:t xml:space="preserve">Хотя Синтез высокого уровня значительно упрощает разработку, он не дает таких хороших результатов в производительности и оптимальном использовании микросхемы, как непосредственная разработка модулей на языке </w:t>
      </w:r>
      <w:r>
        <w:rPr>
          <w:lang w:val="en-US"/>
        </w:rPr>
        <w:t>Verilog</w:t>
      </w:r>
      <w:r w:rsidRPr="0089433C">
        <w:t>.</w:t>
      </w:r>
    </w:p>
    <w:p w:rsidR="0089433C" w:rsidRPr="0089433C" w:rsidRDefault="0089433C" w:rsidP="009E1C92">
      <w:r>
        <w:t xml:space="preserve">Оптимальный по производительности модуль был добавлен в проект </w:t>
      </w:r>
      <w:r>
        <w:rPr>
          <w:lang w:val="en-US"/>
        </w:rPr>
        <w:t>SCR</w:t>
      </w:r>
      <w:r w:rsidRPr="0089433C">
        <w:t>1</w:t>
      </w:r>
      <w:r>
        <w:t>, а также произведены соответствующие изменения микроархитектуры процессора</w:t>
      </w:r>
      <w:r w:rsidR="009E1C92">
        <w:t>.</w:t>
      </w:r>
      <w:r>
        <w:t xml:space="preserve"> Модуль в составе проекта был протестирован в симуляторе </w:t>
      </w:r>
      <w:proofErr w:type="spellStart"/>
      <w:r>
        <w:rPr>
          <w:lang w:val="en-US"/>
        </w:rPr>
        <w:t>Verilator</w:t>
      </w:r>
      <w:proofErr w:type="spellEnd"/>
      <w:r>
        <w:t>.</w:t>
      </w:r>
    </w:p>
    <w:p w:rsidR="009E1C92" w:rsidRPr="009E1C92" w:rsidRDefault="009E1C92" w:rsidP="009E1C92"/>
    <w:p w:rsidR="00841B87" w:rsidRDefault="00841B87" w:rsidP="00841B87">
      <w:r>
        <w:br w:type="page"/>
      </w:r>
    </w:p>
    <w:p w:rsidR="00841B87" w:rsidRDefault="00C15143" w:rsidP="00841B87">
      <w:pPr>
        <w:pStyle w:val="1"/>
        <w:jc w:val="center"/>
      </w:pPr>
      <w:bookmarkStart w:id="16" w:name="_Toc43982740"/>
      <w:r>
        <w:lastRenderedPageBreak/>
        <w:t>СПИСОК ИСПОЛЬЗОВАННЫХ ИСТОЧНИКОВ</w:t>
      </w:r>
      <w:bookmarkEnd w:id="16"/>
    </w:p>
    <w:p w:rsidR="00841B87" w:rsidRDefault="00841B87" w:rsidP="00841B87"/>
    <w:p w:rsidR="00841B87" w:rsidRDefault="00841B87" w:rsidP="008B4149">
      <w:r>
        <w:t xml:space="preserve">1. </w:t>
      </w:r>
      <w:proofErr w:type="spellStart"/>
      <w:r w:rsidR="008B4149">
        <w:t>Прямостанов</w:t>
      </w:r>
      <w:proofErr w:type="spellEnd"/>
      <w:r w:rsidR="008B4149">
        <w:t xml:space="preserve">, С. М. Методы извлечения квадратного корня / С. М. </w:t>
      </w:r>
      <w:proofErr w:type="spellStart"/>
      <w:r w:rsidR="008B4149">
        <w:t>Прямостанов</w:t>
      </w:r>
      <w:proofErr w:type="spellEnd"/>
      <w:r w:rsidR="008B4149">
        <w:t xml:space="preserve">, Л. В. </w:t>
      </w:r>
      <w:proofErr w:type="spellStart"/>
      <w:r w:rsidR="008B4149">
        <w:t>Лысогорова</w:t>
      </w:r>
      <w:proofErr w:type="spellEnd"/>
      <w:r w:rsidR="008B4149">
        <w:t xml:space="preserve">. — </w:t>
      </w:r>
      <w:proofErr w:type="gramStart"/>
      <w:r w:rsidR="008B4149">
        <w:t>Текст :</w:t>
      </w:r>
      <w:proofErr w:type="gramEnd"/>
      <w:r w:rsidR="008B4149">
        <w:t xml:space="preserve"> непосредственный // Юный ученый. — 2017. — № 2.2 (11.2). — С. 76-77.</w:t>
      </w:r>
    </w:p>
    <w:p w:rsidR="00841B87" w:rsidRPr="008B4149" w:rsidRDefault="00841B87" w:rsidP="00841B87">
      <w:pPr>
        <w:rPr>
          <w:lang w:val="en-US"/>
        </w:rPr>
      </w:pPr>
      <w:r w:rsidRPr="008B4149">
        <w:rPr>
          <w:lang w:val="en-US"/>
        </w:rPr>
        <w:t>2.</w:t>
      </w:r>
      <w:r w:rsidR="008B4149" w:rsidRPr="008B4149">
        <w:rPr>
          <w:lang w:val="en-US"/>
        </w:rPr>
        <w:t xml:space="preserve"> </w:t>
      </w:r>
      <w:proofErr w:type="spellStart"/>
      <w:r w:rsidR="008B4149" w:rsidRPr="008B4149">
        <w:rPr>
          <w:lang w:val="en-US"/>
        </w:rPr>
        <w:t>Encyclopaedia</w:t>
      </w:r>
      <w:proofErr w:type="spellEnd"/>
      <w:r w:rsidR="008B4149" w:rsidRPr="008B4149">
        <w:rPr>
          <w:lang w:val="en-US"/>
        </w:rPr>
        <w:t xml:space="preserve"> of the History of Science, Technology, and Medicine in Non-Western Cultures /</w:t>
      </w:r>
      <w:proofErr w:type="spellStart"/>
      <w:r w:rsidR="008B4149" w:rsidRPr="008B4149">
        <w:rPr>
          <w:lang w:val="en-US"/>
        </w:rPr>
        <w:t>Helaine</w:t>
      </w:r>
      <w:proofErr w:type="spellEnd"/>
      <w:r w:rsidR="008B4149" w:rsidRPr="008B4149">
        <w:rPr>
          <w:lang w:val="en-US"/>
        </w:rPr>
        <w:t xml:space="preserve"> </w:t>
      </w:r>
      <w:proofErr w:type="spellStart"/>
      <w:r w:rsidR="008B4149" w:rsidRPr="008B4149">
        <w:rPr>
          <w:lang w:val="en-US"/>
        </w:rPr>
        <w:t>Selin</w:t>
      </w:r>
      <w:proofErr w:type="spellEnd"/>
      <w:r w:rsidR="008B4149" w:rsidRPr="008B4149">
        <w:rPr>
          <w:lang w:val="en-US"/>
        </w:rPr>
        <w:t>. — Amsterdam: Springer Netherlands, 2008. — 2415с.</w:t>
      </w:r>
    </w:p>
    <w:p w:rsidR="00841B87" w:rsidRDefault="00841B87" w:rsidP="00841B87">
      <w:r>
        <w:t>3.</w:t>
      </w:r>
      <w:r w:rsidR="008B4149" w:rsidRPr="008B4149">
        <w:t xml:space="preserve"> </w:t>
      </w:r>
      <w:proofErr w:type="spellStart"/>
      <w:r w:rsidR="008B4149" w:rsidRPr="008B4149">
        <w:t>FPGAch</w:t>
      </w:r>
      <w:proofErr w:type="spellEnd"/>
      <w:r w:rsidR="008B4149" w:rsidRPr="008B4149">
        <w:t xml:space="preserve"> [Электронный ресурс] /. — Электрон. текстовые дан. — Режим доступа: http://fpgach.blogspot.com/, свободный</w:t>
      </w:r>
    </w:p>
    <w:p w:rsidR="00841B87" w:rsidRPr="002227FA" w:rsidRDefault="00841B87" w:rsidP="00841B87">
      <w:r>
        <w:t>4.</w:t>
      </w:r>
      <w:r w:rsidR="002227FA" w:rsidRPr="002227FA">
        <w:t xml:space="preserve"> XILINX [Электронный ресурс] /. — Электрон. текстовые дан. — Режим доступа: https://www.xilinx.com/, свободный</w:t>
      </w:r>
    </w:p>
    <w:p w:rsidR="00841B87" w:rsidRPr="002227FA" w:rsidRDefault="00841B87" w:rsidP="00841B87">
      <w:r>
        <w:t>5.</w:t>
      </w:r>
      <w:r w:rsidR="002227FA" w:rsidRPr="002227FA">
        <w:t xml:space="preserve"> Страуструп Бьерн /Бьярне Страуструп. — Москва: Вильямс, 2016. — 1328с.</w:t>
      </w:r>
    </w:p>
    <w:p w:rsidR="00841B87" w:rsidRPr="002227FA" w:rsidRDefault="00841B87" w:rsidP="00841B87">
      <w:r>
        <w:t>6.</w:t>
      </w:r>
      <w:r w:rsidR="002227FA" w:rsidRPr="002227FA">
        <w:t xml:space="preserve"> Соловьев, В.В. Основы языка проектирования цифровой аппаратуры </w:t>
      </w:r>
      <w:proofErr w:type="spellStart"/>
      <w:r w:rsidR="002227FA" w:rsidRPr="002227FA">
        <w:t>Verilog</w:t>
      </w:r>
      <w:proofErr w:type="spellEnd"/>
      <w:r w:rsidR="002227FA" w:rsidRPr="002227FA">
        <w:t xml:space="preserve"> /В.В. Соловьев. — Москва: Горячая Линия - Телеком, 2014. — 208с.</w:t>
      </w:r>
    </w:p>
    <w:p w:rsidR="00C51874" w:rsidRDefault="00841B87" w:rsidP="00841B87">
      <w:pPr>
        <w:rPr>
          <w:lang w:val="en-US"/>
        </w:rPr>
      </w:pPr>
      <w:r w:rsidRPr="00C51874">
        <w:rPr>
          <w:lang w:val="en-US"/>
        </w:rPr>
        <w:t>7.</w:t>
      </w:r>
      <w:r w:rsidR="00C51874">
        <w:rPr>
          <w:lang w:val="en-US"/>
        </w:rPr>
        <w:t xml:space="preserve"> </w:t>
      </w:r>
      <w:r w:rsidR="00C51874" w:rsidRPr="00C51874">
        <w:rPr>
          <w:lang w:val="en-US"/>
        </w:rPr>
        <w:t xml:space="preserve">The RISC-V Instruction Set Manual /Andrew Waterman, </w:t>
      </w:r>
      <w:proofErr w:type="spellStart"/>
      <w:r w:rsidR="00C51874" w:rsidRPr="00C51874">
        <w:rPr>
          <w:lang w:val="en-US"/>
        </w:rPr>
        <w:t>Yunsup</w:t>
      </w:r>
      <w:proofErr w:type="spellEnd"/>
      <w:r w:rsidR="00C51874" w:rsidRPr="00C51874">
        <w:rPr>
          <w:lang w:val="en-US"/>
        </w:rPr>
        <w:t xml:space="preserve"> Lee, </w:t>
      </w:r>
      <w:proofErr w:type="spellStart"/>
      <w:r w:rsidR="00C51874" w:rsidRPr="00C51874">
        <w:rPr>
          <w:lang w:val="en-US"/>
        </w:rPr>
        <w:t>Rimas</w:t>
      </w:r>
      <w:proofErr w:type="spellEnd"/>
      <w:r w:rsidR="00C51874" w:rsidRPr="00C51874">
        <w:rPr>
          <w:lang w:val="en-US"/>
        </w:rPr>
        <w:t xml:space="preserve"> </w:t>
      </w:r>
      <w:proofErr w:type="spellStart"/>
      <w:r w:rsidR="00C51874" w:rsidRPr="00C51874">
        <w:rPr>
          <w:lang w:val="en-US"/>
        </w:rPr>
        <w:t>Avizienis</w:t>
      </w:r>
      <w:proofErr w:type="spellEnd"/>
      <w:r w:rsidR="00C51874" w:rsidRPr="00C51874">
        <w:rPr>
          <w:lang w:val="en-US"/>
        </w:rPr>
        <w:t>, David Patterson and etc</w:t>
      </w:r>
      <w:proofErr w:type="gramStart"/>
      <w:r w:rsidR="00C51874" w:rsidRPr="00C51874">
        <w:rPr>
          <w:lang w:val="en-US"/>
        </w:rPr>
        <w:t>..</w:t>
      </w:r>
      <w:proofErr w:type="gramEnd"/>
      <w:r w:rsidR="00C51874" w:rsidRPr="00C51874">
        <w:rPr>
          <w:lang w:val="en-US"/>
        </w:rPr>
        <w:t xml:space="preserve"> — Berkeley: 2016. — 79с.</w:t>
      </w:r>
      <w:r w:rsidR="00C51874">
        <w:rPr>
          <w:lang w:val="en-US"/>
        </w:rPr>
        <w:t xml:space="preserve"> </w:t>
      </w:r>
    </w:p>
    <w:p w:rsidR="00C51874" w:rsidRPr="00C51874" w:rsidRDefault="00841B87" w:rsidP="00C51874">
      <w:pPr>
        <w:rPr>
          <w:lang w:val="en-US"/>
        </w:rPr>
      </w:pPr>
      <w:r w:rsidRPr="00C51874">
        <w:rPr>
          <w:lang w:val="en-US"/>
        </w:rPr>
        <w:t>8.</w:t>
      </w:r>
      <w:r w:rsidR="00C51874">
        <w:rPr>
          <w:lang w:val="en-US"/>
        </w:rPr>
        <w:t xml:space="preserve"> </w:t>
      </w:r>
      <w:r w:rsidR="00C51874" w:rsidRPr="00C51874">
        <w:rPr>
          <w:lang w:val="en-US"/>
        </w:rPr>
        <w:t>SCR1 External Architectu</w:t>
      </w:r>
      <w:r w:rsidR="00C51874">
        <w:rPr>
          <w:lang w:val="en-US"/>
        </w:rPr>
        <w:t>re Specification /. — 2019. — 114</w:t>
      </w:r>
      <w:r w:rsidR="00C51874" w:rsidRPr="00C51874">
        <w:rPr>
          <w:lang w:val="en-US"/>
        </w:rPr>
        <w:t>с.</w:t>
      </w:r>
    </w:p>
    <w:p w:rsidR="006409F8" w:rsidRPr="006409F8" w:rsidRDefault="00841B87" w:rsidP="00841B87">
      <w:r w:rsidRPr="006409F8">
        <w:t>9.</w:t>
      </w:r>
      <w:r w:rsidR="00C51874" w:rsidRPr="006409F8">
        <w:t xml:space="preserve"> </w:t>
      </w:r>
      <w:r w:rsidR="006409F8" w:rsidRPr="006409F8">
        <w:t xml:space="preserve">Тарасов, И.Е. ПЛИС </w:t>
      </w:r>
      <w:proofErr w:type="spellStart"/>
      <w:r w:rsidR="006409F8" w:rsidRPr="006409F8">
        <w:t>Xilinx</w:t>
      </w:r>
      <w:proofErr w:type="spellEnd"/>
      <w:r w:rsidR="006409F8" w:rsidRPr="006409F8">
        <w:t xml:space="preserve">. Языки описания аппаратуры VHDL и </w:t>
      </w:r>
      <w:proofErr w:type="spellStart"/>
      <w:r w:rsidR="006409F8" w:rsidRPr="006409F8">
        <w:t>Verilog</w:t>
      </w:r>
      <w:proofErr w:type="spellEnd"/>
      <w:r w:rsidR="006409F8" w:rsidRPr="006409F8">
        <w:t>, САПР, приемы проектирования /И.Е. Тарасов. — Москва: Горячая Линия - Телеком, 2019. — 538с.</w:t>
      </w:r>
    </w:p>
    <w:p w:rsidR="00841B87" w:rsidRPr="00C51874" w:rsidRDefault="00841B87" w:rsidP="00841B87">
      <w:pPr>
        <w:rPr>
          <w:lang w:val="en-US"/>
        </w:rPr>
      </w:pPr>
      <w:r w:rsidRPr="00C51874">
        <w:rPr>
          <w:lang w:val="en-US"/>
        </w:rPr>
        <w:t>10.</w:t>
      </w:r>
      <w:r w:rsidR="006409F8">
        <w:rPr>
          <w:lang w:val="en-US"/>
        </w:rPr>
        <w:t xml:space="preserve"> </w:t>
      </w:r>
      <w:r w:rsidR="006409F8" w:rsidRPr="00C51874">
        <w:rPr>
          <w:lang w:val="en-US"/>
        </w:rPr>
        <w:t>SCR1 User Manual /. — 2019. — 16с.</w:t>
      </w:r>
    </w:p>
    <w:p w:rsidR="00A5507C" w:rsidRPr="00C51874" w:rsidRDefault="00A5507C" w:rsidP="00841B87">
      <w:pPr>
        <w:pStyle w:val="1"/>
        <w:jc w:val="center"/>
        <w:rPr>
          <w:rFonts w:eastAsiaTheme="minorEastAsia"/>
          <w:lang w:val="en-US"/>
        </w:rPr>
      </w:pPr>
      <w:r w:rsidRPr="00C51874">
        <w:rPr>
          <w:rFonts w:eastAsiaTheme="minorEastAsia"/>
          <w:lang w:val="en-US"/>
        </w:rPr>
        <w:br w:type="page"/>
      </w:r>
    </w:p>
    <w:p w:rsidR="00502630" w:rsidRPr="001279A3" w:rsidRDefault="00C15143" w:rsidP="00502630">
      <w:pPr>
        <w:pStyle w:val="1"/>
        <w:jc w:val="right"/>
        <w:rPr>
          <w:rFonts w:eastAsiaTheme="minorEastAsia"/>
          <w:lang w:val="en-US"/>
        </w:rPr>
      </w:pPr>
      <w:bookmarkStart w:id="17" w:name="_Toc43982741"/>
      <w:r>
        <w:rPr>
          <w:rFonts w:eastAsiaTheme="minorEastAsia"/>
        </w:rPr>
        <w:lastRenderedPageBreak/>
        <w:t>ПРИЛОЖЕНИЕ</w:t>
      </w:r>
      <w:r w:rsidRPr="001279A3">
        <w:rPr>
          <w:rFonts w:eastAsiaTheme="minorEastAsia"/>
          <w:lang w:val="en-US"/>
        </w:rPr>
        <w:t xml:space="preserve"> 1</w:t>
      </w:r>
      <w:bookmarkEnd w:id="17"/>
    </w:p>
    <w:p w:rsidR="0045163F" w:rsidRDefault="00C15143" w:rsidP="00502630">
      <w:pPr>
        <w:rPr>
          <w:b/>
          <w:sz w:val="32"/>
        </w:rPr>
      </w:pPr>
      <w:r w:rsidRPr="00C15143">
        <w:rPr>
          <w:b/>
          <w:sz w:val="32"/>
        </w:rPr>
        <w:t>ЛИСТИНГ КОДА МОДУЛЯ ПО ФОРМУЛЕ ГЕРОНА НА ЯЗЫКЕ ПРОГРАММИРОВАНИЯ СИ</w:t>
      </w:r>
    </w:p>
    <w:p w:rsidR="00C15143" w:rsidRPr="00C15143" w:rsidRDefault="00C15143" w:rsidP="00502630">
      <w:pPr>
        <w:rPr>
          <w:b/>
          <w:sz w:val="32"/>
        </w:rPr>
      </w:pP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>#</w:t>
      </w:r>
      <w:r w:rsidRPr="00502630">
        <w:rPr>
          <w:lang w:val="en-US"/>
        </w:rPr>
        <w:t>include</w:t>
      </w:r>
      <w:r w:rsidRPr="001279A3">
        <w:rPr>
          <w:lang w:val="en-US"/>
        </w:rPr>
        <w:t xml:space="preserve"> &lt;</w:t>
      </w:r>
      <w:proofErr w:type="spellStart"/>
      <w:r w:rsidRPr="00502630">
        <w:rPr>
          <w:lang w:val="en-US"/>
        </w:rPr>
        <w:t>math</w:t>
      </w:r>
      <w:r w:rsidRPr="001279A3">
        <w:rPr>
          <w:lang w:val="en-US"/>
        </w:rPr>
        <w:t>.</w:t>
      </w:r>
      <w:r w:rsidRPr="00502630">
        <w:rPr>
          <w:lang w:val="en-US"/>
        </w:rPr>
        <w:t>h</w:t>
      </w:r>
      <w:proofErr w:type="spellEnd"/>
      <w:r w:rsidRPr="001279A3">
        <w:rPr>
          <w:lang w:val="en-US"/>
        </w:rPr>
        <w:t>&gt;</w:t>
      </w:r>
    </w:p>
    <w:p w:rsidR="00502630" w:rsidRPr="001279A3" w:rsidRDefault="00502630" w:rsidP="00502630">
      <w:pPr>
        <w:rPr>
          <w:lang w:val="en-US"/>
        </w:rPr>
      </w:pPr>
    </w:p>
    <w:p w:rsidR="00502630" w:rsidRPr="001279A3" w:rsidRDefault="00502630" w:rsidP="00502630">
      <w:pPr>
        <w:rPr>
          <w:lang w:val="en-US"/>
        </w:rPr>
      </w:pPr>
      <w:proofErr w:type="gramStart"/>
      <w:r w:rsidRPr="00502630">
        <w:rPr>
          <w:lang w:val="en-US"/>
        </w:rPr>
        <w:t>unsigned</w:t>
      </w:r>
      <w:proofErr w:type="gramEnd"/>
      <w:r w:rsidRPr="001279A3">
        <w:rPr>
          <w:lang w:val="en-US"/>
        </w:rPr>
        <w:t xml:space="preserve"> </w:t>
      </w:r>
      <w:proofErr w:type="spellStart"/>
      <w:r w:rsidRPr="00502630">
        <w:rPr>
          <w:lang w:val="en-US"/>
        </w:rPr>
        <w:t>int</w:t>
      </w:r>
      <w:proofErr w:type="spellEnd"/>
      <w:r w:rsidRPr="001279A3">
        <w:rPr>
          <w:lang w:val="en-US"/>
        </w:rPr>
        <w:t xml:space="preserve"> </w:t>
      </w:r>
      <w:proofErr w:type="spellStart"/>
      <w:r w:rsidRPr="00502630">
        <w:rPr>
          <w:lang w:val="en-US"/>
        </w:rPr>
        <w:t>sqrtINT</w:t>
      </w:r>
      <w:proofErr w:type="spellEnd"/>
      <w:r w:rsidRPr="001279A3">
        <w:rPr>
          <w:lang w:val="en-US"/>
        </w:rPr>
        <w:t>(</w:t>
      </w:r>
      <w:proofErr w:type="spellStart"/>
      <w:r w:rsidRPr="00502630">
        <w:rPr>
          <w:lang w:val="en-US"/>
        </w:rPr>
        <w:t>int</w:t>
      </w:r>
      <w:proofErr w:type="spellEnd"/>
      <w:r w:rsidRPr="001279A3">
        <w:rPr>
          <w:lang w:val="en-US"/>
        </w:rPr>
        <w:t xml:space="preserve"> </w:t>
      </w:r>
      <w:r w:rsidRPr="00502630">
        <w:rPr>
          <w:lang w:val="en-US"/>
        </w:rPr>
        <w:t>n</w:t>
      </w:r>
      <w:r w:rsidRPr="001279A3">
        <w:rPr>
          <w:lang w:val="en-US"/>
        </w:rPr>
        <w:t>)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>{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proofErr w:type="gramStart"/>
      <w:r w:rsidRPr="00502630">
        <w:rPr>
          <w:lang w:val="en-US"/>
        </w:rPr>
        <w:t>double</w:t>
      </w:r>
      <w:proofErr w:type="gramEnd"/>
      <w:r w:rsidRPr="001279A3">
        <w:rPr>
          <w:lang w:val="en-US"/>
        </w:rPr>
        <w:t xml:space="preserve"> </w:t>
      </w:r>
      <w:proofErr w:type="spellStart"/>
      <w:r w:rsidRPr="00502630">
        <w:rPr>
          <w:lang w:val="en-US"/>
        </w:rPr>
        <w:t>xn</w:t>
      </w:r>
      <w:proofErr w:type="spellEnd"/>
      <w:r w:rsidRPr="001279A3">
        <w:rPr>
          <w:lang w:val="en-US"/>
        </w:rPr>
        <w:t xml:space="preserve">, </w:t>
      </w:r>
      <w:r w:rsidRPr="00502630">
        <w:rPr>
          <w:lang w:val="en-US"/>
        </w:rPr>
        <w:t>xn</w:t>
      </w:r>
      <w:r w:rsidRPr="001279A3">
        <w:rPr>
          <w:lang w:val="en-US"/>
        </w:rPr>
        <w:t>_1 = 1;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proofErr w:type="gramStart"/>
      <w:r w:rsidRPr="00502630">
        <w:rPr>
          <w:lang w:val="en-US"/>
        </w:rPr>
        <w:t>double</w:t>
      </w:r>
      <w:proofErr w:type="gramEnd"/>
      <w:r w:rsidRPr="001279A3">
        <w:rPr>
          <w:lang w:val="en-US"/>
        </w:rPr>
        <w:t xml:space="preserve"> </w:t>
      </w:r>
      <w:r w:rsidRPr="00502630">
        <w:rPr>
          <w:lang w:val="en-US"/>
        </w:rPr>
        <w:t>result</w:t>
      </w:r>
      <w:r w:rsidRPr="001279A3">
        <w:rPr>
          <w:lang w:val="en-US"/>
        </w:rPr>
        <w:t>;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proofErr w:type="gramStart"/>
      <w:r w:rsidRPr="00502630">
        <w:rPr>
          <w:lang w:val="en-US"/>
        </w:rPr>
        <w:t>do</w:t>
      </w:r>
      <w:proofErr w:type="gramEnd"/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  <w:t>{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1279A3">
        <w:rPr>
          <w:lang w:val="en-US"/>
        </w:rPr>
        <w:tab/>
      </w:r>
      <w:proofErr w:type="spellStart"/>
      <w:proofErr w:type="gramStart"/>
      <w:r w:rsidRPr="00502630">
        <w:rPr>
          <w:lang w:val="en-US"/>
        </w:rPr>
        <w:t>xn</w:t>
      </w:r>
      <w:proofErr w:type="spellEnd"/>
      <w:proofErr w:type="gramEnd"/>
      <w:r w:rsidRPr="001279A3">
        <w:rPr>
          <w:lang w:val="en-US"/>
        </w:rPr>
        <w:t xml:space="preserve"> = </w:t>
      </w:r>
      <w:r w:rsidRPr="00502630">
        <w:rPr>
          <w:lang w:val="en-US"/>
        </w:rPr>
        <w:t>xn</w:t>
      </w:r>
      <w:r w:rsidRPr="001279A3">
        <w:rPr>
          <w:lang w:val="en-US"/>
        </w:rPr>
        <w:t>_1;</w:t>
      </w:r>
    </w:p>
    <w:p w:rsidR="00502630" w:rsidRPr="00502630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1279A3">
        <w:rPr>
          <w:lang w:val="en-US"/>
        </w:rPr>
        <w:tab/>
      </w:r>
      <w:r w:rsidRPr="00502630">
        <w:rPr>
          <w:lang w:val="en-US"/>
        </w:rPr>
        <w:t>xn_1 = (</w:t>
      </w:r>
      <w:proofErr w:type="spellStart"/>
      <w:r w:rsidRPr="00502630">
        <w:rPr>
          <w:lang w:val="en-US"/>
        </w:rPr>
        <w:t>xn</w:t>
      </w:r>
      <w:proofErr w:type="spellEnd"/>
      <w:r w:rsidRPr="00502630">
        <w:rPr>
          <w:lang w:val="en-US"/>
        </w:rPr>
        <w:t xml:space="preserve"> + n / </w:t>
      </w:r>
      <w:proofErr w:type="spellStart"/>
      <w:r w:rsidRPr="00502630">
        <w:rPr>
          <w:lang w:val="en-US"/>
        </w:rPr>
        <w:t>xn</w:t>
      </w:r>
      <w:proofErr w:type="spellEnd"/>
      <w:r w:rsidRPr="00502630">
        <w:rPr>
          <w:lang w:val="en-US"/>
        </w:rPr>
        <w:t>) / 2;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  <w:t>}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</w:r>
      <w:proofErr w:type="gramStart"/>
      <w:r w:rsidRPr="00502630">
        <w:rPr>
          <w:lang w:val="en-US"/>
        </w:rPr>
        <w:t>while</w:t>
      </w:r>
      <w:proofErr w:type="gramEnd"/>
      <w:r w:rsidRPr="00502630">
        <w:rPr>
          <w:lang w:val="en-US"/>
        </w:rPr>
        <w:t xml:space="preserve"> ( </w:t>
      </w:r>
      <w:proofErr w:type="spellStart"/>
      <w:r w:rsidRPr="00502630">
        <w:rPr>
          <w:lang w:val="en-US"/>
        </w:rPr>
        <w:t>fabs</w:t>
      </w:r>
      <w:proofErr w:type="spellEnd"/>
      <w:r w:rsidRPr="00502630">
        <w:rPr>
          <w:lang w:val="en-US"/>
        </w:rPr>
        <w:t>(</w:t>
      </w:r>
      <w:proofErr w:type="spellStart"/>
      <w:r w:rsidRPr="00502630">
        <w:rPr>
          <w:lang w:val="en-US"/>
        </w:rPr>
        <w:t>xn</w:t>
      </w:r>
      <w:proofErr w:type="spellEnd"/>
      <w:r w:rsidRPr="00502630">
        <w:rPr>
          <w:lang w:val="en-US"/>
        </w:rPr>
        <w:t xml:space="preserve"> - xn_1) &gt; 0.000000001 );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</w:r>
      <w:proofErr w:type="gramStart"/>
      <w:r w:rsidRPr="00502630">
        <w:rPr>
          <w:lang w:val="en-US"/>
        </w:rPr>
        <w:t>return</w:t>
      </w:r>
      <w:proofErr w:type="gramEnd"/>
      <w:r w:rsidRPr="00502630">
        <w:rPr>
          <w:lang w:val="en-US"/>
        </w:rPr>
        <w:t xml:space="preserve"> (unsigned </w:t>
      </w:r>
      <w:proofErr w:type="spellStart"/>
      <w:r w:rsidRPr="00502630">
        <w:rPr>
          <w:lang w:val="en-US"/>
        </w:rPr>
        <w:t>int</w:t>
      </w:r>
      <w:proofErr w:type="spellEnd"/>
      <w:r w:rsidRPr="00502630">
        <w:rPr>
          <w:lang w:val="en-US"/>
        </w:rPr>
        <w:t>)xn_1;</w:t>
      </w:r>
    </w:p>
    <w:p w:rsidR="00502630" w:rsidRPr="00502630" w:rsidRDefault="00502630" w:rsidP="00502630">
      <w:r>
        <w:t>}</w:t>
      </w:r>
    </w:p>
    <w:p w:rsidR="00A849D0" w:rsidRDefault="00A849D0" w:rsidP="00A849D0">
      <w:pPr>
        <w:rPr>
          <w:rFonts w:eastAsiaTheme="minorEastAsia"/>
        </w:rPr>
      </w:pPr>
    </w:p>
    <w:p w:rsidR="006829D3" w:rsidRDefault="006829D3" w:rsidP="00A849D0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A849D0" w:rsidRDefault="00E83B13" w:rsidP="006829D3">
      <w:pPr>
        <w:pStyle w:val="1"/>
        <w:jc w:val="right"/>
        <w:rPr>
          <w:rFonts w:eastAsiaTheme="minorEastAsia"/>
        </w:rPr>
      </w:pPr>
      <w:bookmarkStart w:id="18" w:name="_Toc43982742"/>
      <w:r>
        <w:rPr>
          <w:rFonts w:eastAsiaTheme="minorEastAsia"/>
        </w:rPr>
        <w:lastRenderedPageBreak/>
        <w:t>ПРИЛОЖЕНИЕ 2</w:t>
      </w:r>
      <w:bookmarkEnd w:id="18"/>
    </w:p>
    <w:p w:rsidR="00C15143" w:rsidRPr="00C15143" w:rsidRDefault="00C15143" w:rsidP="00C15143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МОДУЛЯ ПО ФОРМУЛЕ ГЕРОНА НА </w:t>
      </w:r>
      <w:r>
        <w:rPr>
          <w:b/>
          <w:sz w:val="32"/>
          <w:lang w:val="en-US"/>
        </w:rPr>
        <w:t>VERILOG</w:t>
      </w:r>
    </w:p>
    <w:p w:rsidR="0045163F" w:rsidRPr="0045163F" w:rsidRDefault="0045163F" w:rsidP="0045163F">
      <w:pPr>
        <w:spacing w:line="240" w:lineRule="auto"/>
        <w:ind w:firstLine="0"/>
        <w:jc w:val="center"/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modul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sqrtIN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n</w:t>
      </w:r>
      <w:proofErr w:type="gram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turn</w:t>
      </w:r>
      <w:proofErr w:type="spell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 = 43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 = 43'd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 = 43'd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 = 43'd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5 = 43'd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6 = 43'd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7 = 43'd6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8 = 43'd1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9 = 43'd25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0 = 43'd5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1 = 43'd10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2 = 43'd204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3 = 43'd409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4 = 43'd81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5 = 43'd1638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6 = 43'd3276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7 = 43'd655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8 = 43'd13107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9 = 43'd26214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0 = 43'd52428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1 = 43'd104857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2 = 43'd209715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3 = 43'd41943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4 = 43'd838860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5 = 43'd167772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6 = 43'd335544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7 = 43'd6710886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8 = 43'd1342177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9 = 43'd26843545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0 = 43'd5368709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lastRenderedPageBreak/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1 = 43'd10737418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2 = 43'd214748364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3 = 43'd429496729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4 = 43'd85899345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5 = 43'd1717986918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6 = 43'd3435973836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7 = 43'd687194767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8 = 43'd13743895347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9 = 43'd27487790694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0 = 43'd54975581388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1 = 43'd109951162777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2 = 43'd219902325555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3 = 43'd43980465111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  [</w:t>
      </w:r>
      <w:proofErr w:type="gramEnd"/>
      <w:r w:rsidRPr="006829D3">
        <w:rPr>
          <w:rFonts w:cs="Times New Roman"/>
          <w:sz w:val="18"/>
          <w:szCs w:val="20"/>
          <w:lang w:val="en-US"/>
        </w:rPr>
        <w:t>31:0] n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  [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31:0]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turn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(* </w:t>
      </w:r>
      <w:proofErr w:type="spellStart"/>
      <w:r w:rsidRPr="006829D3">
        <w:rPr>
          <w:rFonts w:cs="Times New Roman"/>
          <w:sz w:val="18"/>
          <w:szCs w:val="20"/>
          <w:lang w:val="en-US"/>
        </w:rPr>
        <w:t>fsm_encoding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"none" *) </w:t>
      </w:r>
      <w:proofErr w:type="spell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  [42:0]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7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reg_9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9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tmp_reg_28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8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tmp_1_reg_28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2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7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fu_134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reg_3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1_fu_14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lastRenderedPageBreak/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1_reg_30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xn_reg_5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and_ln12_fu_15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7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2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85_p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p_Val2_s_fu_99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2:0] trunc_ln368_fu_10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p_Result_s_fu_111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0:0] tmp_5_fu_124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1:0] trunc_ln12_fu_10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or_ln12_fu_146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grp_fu_8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p_Val2_1_fu_156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1:0] tmp_V_1_fu_169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3:0] mantissa_V_fu_173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0:0] tmp_V_fu_1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1:0] zext_ln502_fu_18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1:0] add_ln502_fu_191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0:0] sub_ln1311_fu_20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sNeg_fu_19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  signe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[11:0] sext_ln1311_fu_21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1:0] ush_fu_215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  signe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[31:0] sext_ln1311_1_fu_22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3:0] zext_ln1285_fu_23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36:0] zext_ln682_fu_18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36:0] zext_ln1287_fu_22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3:0] r_V_fu_23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tmp_4_fu_24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36:0] r_V_1_fu_241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31:0] zext_ln662_fu_255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31:0] tmp_8_fu_2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:0] grp_fu_70_opcod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42:0]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// power-on initializatio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itial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#0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43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r w:rsidRPr="006829D3">
        <w:rPr>
          <w:rFonts w:cs="Times New Roman"/>
          <w:sz w:val="18"/>
          <w:szCs w:val="20"/>
          <w:lang w:val="en-US"/>
        </w:rPr>
        <w:t>sqrtINT_dadddsub_bkb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5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adddsub_bkb_</w:t>
      </w:r>
      <w:proofErr w:type="gramStart"/>
      <w:r w:rsidRPr="006829D3">
        <w:rPr>
          <w:rFonts w:cs="Times New Roman"/>
          <w:sz w:val="18"/>
          <w:szCs w:val="20"/>
          <w:lang w:val="en-US"/>
        </w:rPr>
        <w:t>U1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xn_reg_58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0_p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opcode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0_opcode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0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dmul_64nscud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5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mul_64nscud_</w:t>
      </w:r>
      <w:proofErr w:type="gramStart"/>
      <w:r w:rsidRPr="006829D3">
        <w:rPr>
          <w:rFonts w:cs="Times New Roman"/>
          <w:sz w:val="18"/>
          <w:szCs w:val="20"/>
          <w:lang w:val="en-US"/>
        </w:rPr>
        <w:t>U2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reg_94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64'd460267881917264691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5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ddiv_64nsdEe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2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div_64nsdEe_</w:t>
      </w:r>
      <w:proofErr w:type="gramStart"/>
      <w:r w:rsidRPr="006829D3">
        <w:rPr>
          <w:rFonts w:cs="Times New Roman"/>
          <w:sz w:val="18"/>
          <w:szCs w:val="20"/>
          <w:lang w:val="en-US"/>
        </w:rPr>
        <w:t>U3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tmp_reg_28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xn_reg_58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80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dcmp_64nseOg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cmp_64nseOg_</w:t>
      </w:r>
      <w:proofErr w:type="gramStart"/>
      <w:r w:rsidRPr="006829D3">
        <w:rPr>
          <w:rFonts w:cs="Times New Roman"/>
          <w:sz w:val="18"/>
          <w:szCs w:val="20"/>
          <w:lang w:val="en-US"/>
        </w:rPr>
        <w:t>U4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85_p0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64'd4472406533629990549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opcode(</w:t>
      </w:r>
      <w:proofErr w:type="gramEnd"/>
      <w:r w:rsidRPr="006829D3">
        <w:rPr>
          <w:rFonts w:cs="Times New Roman"/>
          <w:sz w:val="18"/>
          <w:szCs w:val="20"/>
          <w:lang w:val="en-US"/>
        </w:rPr>
        <w:t>5'd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85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sitodp_32fYi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3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sitodp_32fYi_</w:t>
      </w:r>
      <w:proofErr w:type="gramStart"/>
      <w:r w:rsidRPr="006829D3">
        <w:rPr>
          <w:rFonts w:cs="Times New Roman"/>
          <w:sz w:val="18"/>
          <w:szCs w:val="20"/>
          <w:lang w:val="en-US"/>
        </w:rPr>
        <w:t>U5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n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90_p1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= 1'b1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&lt;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&lt;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1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reg_58 &lt;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if ((1'b1 == ap_CS_fsm_state4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reg_58 &lt;= 64'd460718241880001740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42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icmp_ln12_1_reg_309 &lt;= icmp_ln12_1_fu_14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icmp_ln12_reg_304 &lt;= icmp_ln12_fu_134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1) | (1'b1 == ap_CS_fsm_state3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reg_94 &lt;= grp_fu_7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26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tmp_1_reg_287 &lt;= grp_fu_8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4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tmp_reg_282 &lt;= grp_fu_9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36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1_reg_292 &lt;= grp_fu_7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= 1'b0) &amp; (1'b1 == ap_CS_fsm_state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3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2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if ((1'b1 == ap_CS_fsm_state2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2'd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'</w:t>
      </w:r>
      <w:proofErr w:type="spellStart"/>
      <w:r w:rsidRPr="006829D3">
        <w:rPr>
          <w:rFonts w:cs="Times New Roman"/>
          <w:sz w:val="18"/>
          <w:szCs w:val="20"/>
          <w:lang w:val="en-US"/>
        </w:rPr>
        <w:t>bx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3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if ((1'b1 == ap_CS_fsm_state2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tmp_1_reg_28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'</w:t>
      </w:r>
      <w:proofErr w:type="spellStart"/>
      <w:r w:rsidRPr="006829D3">
        <w:rPr>
          <w:rFonts w:cs="Times New Roman"/>
          <w:sz w:val="18"/>
          <w:szCs w:val="20"/>
          <w:lang w:val="en-US"/>
        </w:rPr>
        <w:t>bx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cas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= 1'b1) &amp; (1'b1 == ap_CS_fsm_state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default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'</w:t>
      </w:r>
      <w:proofErr w:type="spellStart"/>
      <w:r w:rsidRPr="006829D3">
        <w:rPr>
          <w:rFonts w:cs="Times New Roman"/>
          <w:sz w:val="18"/>
          <w:szCs w:val="20"/>
          <w:lang w:val="en-US"/>
        </w:rPr>
        <w:t>bx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endcase</w:t>
      </w:r>
      <w:proofErr w:type="spellEnd"/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dd_ln502_fu_191_p2 = ($signed(12'd3073) + $signed(zext_ln502_fu_187_p1)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nd_ln12_fu_150_p2 = (or_ln12_fu_146_p2 &amp; grp_fu_85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1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26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25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27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26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1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2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6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5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7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6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1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2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3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2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5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lastRenderedPageBreak/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turn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((isNeg_fu_197_p3[0:0] === 1'b1) ? zext_ln662_fu_255_p1 : tmp_8_fu_259_p4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grp_fu_85_p0 = p_Result_s_fu_111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icmp_ln12_1_fu_140_p2 = ((trunc_ln12_fu_107_p1 == 52'd0) ? 1'b1 : 1'b0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icmp_ln12_fu_134_p2 = ((tmp_5_fu_124_p4 != 11'd2047) ? 1'b1 : 1'b0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isNeg_fu_197_p3 = add_ln502_fu_191_p2[32'd1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mantissa_V_fu_173_p4 = {{{{1'd1}, {tmp_V_1_fu_169_p1}}}, {1'd0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or_ln12_fu_146_p2 = (icmp_ln12_reg_304 | icmp_ln12_1_reg_309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p_Result_s_fu_111_p3 = {{1'd0}, {trunc_ln368_fu_103_p1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p_Val2_1_fu_156_p1 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p_Val2_s_fu_99_p1 = reg_9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r_V_1_fu_241_p2 = zext_ln682_fu_183_p1 &lt;&lt; zext_ln1287_fu_22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r_V_fu_235_p2 = mantissa_V_fu_173_p4 &gt;&gt; zext_ln1285_fu_23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sext_ln1311_1_fu_223_p1 = $signed(ush_fu_215_p3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sext_ln1311_fu_211_p1 = $signed(sub_ln1311_fu_205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sub_ln1311_fu_205_p2 = (11'd1023 - tmp_V_fu_159_p4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4_fu_247_p3 = r_V_fu_235_p2[32'd53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5_fu_124_p4 = {{p_Val2_s_fu_99_p1[62:52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8_fu_259_p4 = {{r_V_1_fu_241_p2[84:53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V_1_fu_169_p1 = p_Val2_1_fu_156_p1[51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V_fu_159_p4 = {{p_Val2_1_fu_156_p1[62:52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runc_ln12_fu_107_p1 = p_Val2_s_fu_99_p1[51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runc_ln368_fu_103_p1 = p_Val2_s_fu_99_p1[62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ush_fu_215_p3 = ((isNeg_fu_197_p3[0:0] === 1'b1) ? sext_ln1311_fu_211_p1 : add_ln502_fu_191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1285_fu_231_p1 = $unsigned(sext_ln1311_1_fu_223_p1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1287_fu_227_p1 = $unsigned(sext_ln1311_1_fu_223_p1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502_fu_187_p1 = tmp_V_fu_1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662_fu_255_p1 = tmp_4_fu_24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682_fu_183_p1 = mantissa_V_fu_173_p4;</w:t>
      </w:r>
    </w:p>
    <w:p w:rsidR="006806EC" w:rsidRDefault="006829D3" w:rsidP="006829D3">
      <w:pPr>
        <w:rPr>
          <w:rFonts w:cs="Times New Roman"/>
          <w:sz w:val="18"/>
          <w:szCs w:val="20"/>
        </w:rPr>
      </w:pPr>
      <w:proofErr w:type="spellStart"/>
      <w:r w:rsidRPr="006829D3">
        <w:rPr>
          <w:rFonts w:cs="Times New Roman"/>
          <w:sz w:val="18"/>
          <w:szCs w:val="20"/>
        </w:rPr>
        <w:t>endmodule</w:t>
      </w:r>
      <w:proofErr w:type="spellEnd"/>
      <w:r w:rsidRPr="006829D3">
        <w:rPr>
          <w:rFonts w:cs="Times New Roman"/>
          <w:sz w:val="18"/>
          <w:szCs w:val="20"/>
        </w:rPr>
        <w:t xml:space="preserve"> //</w:t>
      </w:r>
      <w:proofErr w:type="spellStart"/>
      <w:r w:rsidRPr="006829D3">
        <w:rPr>
          <w:rFonts w:cs="Times New Roman"/>
          <w:sz w:val="18"/>
          <w:szCs w:val="20"/>
        </w:rPr>
        <w:t>sqrtINT</w:t>
      </w:r>
      <w:proofErr w:type="spellEnd"/>
      <w:r w:rsidR="006806EC">
        <w:rPr>
          <w:rFonts w:cs="Times New Roman"/>
          <w:sz w:val="18"/>
          <w:szCs w:val="20"/>
        </w:rPr>
        <w:br w:type="page"/>
      </w:r>
    </w:p>
    <w:p w:rsidR="006829D3" w:rsidRDefault="00C15143" w:rsidP="006806EC">
      <w:pPr>
        <w:pStyle w:val="1"/>
        <w:jc w:val="right"/>
      </w:pPr>
      <w:bookmarkStart w:id="19" w:name="_Toc43982743"/>
      <w:r>
        <w:lastRenderedPageBreak/>
        <w:t>ПРИЛОЖЕНИЕ 3</w:t>
      </w:r>
      <w:bookmarkEnd w:id="19"/>
    </w:p>
    <w:p w:rsidR="00C15143" w:rsidRPr="00C15143" w:rsidRDefault="00C15143" w:rsidP="00C15143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МОДУЛЯ ПО </w:t>
      </w:r>
      <w:r>
        <w:rPr>
          <w:b/>
          <w:sz w:val="32"/>
        </w:rPr>
        <w:t xml:space="preserve">АЛГОРИТМУ РАБОТЫ С БИТАМИ </w:t>
      </w:r>
      <w:r w:rsidRPr="00C15143">
        <w:rPr>
          <w:b/>
          <w:sz w:val="32"/>
        </w:rPr>
        <w:t xml:space="preserve">НА </w:t>
      </w:r>
      <w:r>
        <w:rPr>
          <w:b/>
          <w:sz w:val="32"/>
          <w:lang w:val="en-US"/>
        </w:rPr>
        <w:t>VERILOG</w:t>
      </w:r>
    </w:p>
    <w:p w:rsidR="00C15143" w:rsidRPr="00C15143" w:rsidRDefault="00C15143" w:rsidP="009E1C92">
      <w:pPr>
        <w:spacing w:line="276" w:lineRule="auto"/>
        <w:rPr>
          <w:sz w:val="24"/>
        </w:rPr>
      </w:pP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proofErr w:type="gramStart"/>
      <w:r w:rsidRPr="006806EC">
        <w:rPr>
          <w:sz w:val="24"/>
          <w:lang w:val="en-US"/>
        </w:rPr>
        <w:t>module</w:t>
      </w:r>
      <w:proofErr w:type="gram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sqrt_INT</w:t>
      </w:r>
      <w:proofErr w:type="spellEnd"/>
      <w:r w:rsidRPr="006806EC">
        <w:rPr>
          <w:sz w:val="24"/>
          <w:lang w:val="en-US"/>
        </w:rPr>
        <w:t>(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spellStart"/>
      <w:proofErr w:type="gramStart"/>
      <w:r w:rsidRPr="006806EC">
        <w:rPr>
          <w:sz w:val="24"/>
          <w:lang w:val="en-US"/>
        </w:rPr>
        <w:t>clk</w:t>
      </w:r>
      <w:proofErr w:type="spellEnd"/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spellStart"/>
      <w:proofErr w:type="gramStart"/>
      <w:r w:rsidRPr="006806EC">
        <w:rPr>
          <w:sz w:val="24"/>
          <w:lang w:val="en-US"/>
        </w:rPr>
        <w:t>rst</w:t>
      </w:r>
      <w:proofErr w:type="spellEnd"/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start</w:t>
      </w:r>
      <w:proofErr w:type="gramEnd"/>
      <w:r w:rsidRPr="006806EC">
        <w:rPr>
          <w:sz w:val="24"/>
          <w:lang w:val="en-US"/>
        </w:rPr>
        <w:t xml:space="preserve">, 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din</w:t>
      </w:r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res</w:t>
      </w:r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done</w:t>
      </w:r>
      <w:proofErr w:type="gramEnd"/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)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clk</w:t>
      </w:r>
      <w:proofErr w:type="spellEnd"/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rst</w:t>
      </w:r>
      <w:proofErr w:type="spellEnd"/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start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[31:0]din;</w:t>
      </w:r>
    </w:p>
    <w:p w:rsidR="006806EC" w:rsidRDefault="009E1C92" w:rsidP="009E1C92">
      <w:pPr>
        <w:spacing w:line="276" w:lineRule="auto"/>
        <w:rPr>
          <w:sz w:val="24"/>
          <w:lang w:val="en-US"/>
        </w:rPr>
      </w:pPr>
      <w:r>
        <w:rPr>
          <w:sz w:val="24"/>
          <w:lang w:val="en-US"/>
        </w:rPr>
        <w:t xml:space="preserve">    </w:t>
      </w:r>
      <w:proofErr w:type="gramStart"/>
      <w:r>
        <w:rPr>
          <w:sz w:val="24"/>
          <w:lang w:val="en-US"/>
        </w:rPr>
        <w:t>output</w:t>
      </w:r>
      <w:proofErr w:type="gramEnd"/>
      <w:r>
        <w:rPr>
          <w:sz w:val="24"/>
          <w:lang w:val="en-US"/>
        </w:rPr>
        <w:t xml:space="preserve"> [31</w:t>
      </w:r>
      <w:r w:rsidR="006806EC" w:rsidRPr="006806EC">
        <w:rPr>
          <w:sz w:val="24"/>
          <w:lang w:val="en-US"/>
        </w:rPr>
        <w:t>:0] res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spellStart"/>
      <w:proofErr w:type="gramStart"/>
      <w:r w:rsidRPr="006806EC">
        <w:rPr>
          <w:sz w:val="24"/>
          <w:lang w:val="en-US"/>
        </w:rPr>
        <w:t>reg</w:t>
      </w:r>
      <w:proofErr w:type="spellEnd"/>
      <w:proofErr w:type="gramEnd"/>
      <w:r w:rsidRPr="006806EC">
        <w:rPr>
          <w:sz w:val="24"/>
          <w:lang w:val="en-US"/>
        </w:rPr>
        <w:t xml:space="preserve"> [15:0] 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assign</w:t>
      </w:r>
      <w:proofErr w:type="gramEnd"/>
      <w:r w:rsidRPr="006806EC">
        <w:rPr>
          <w:sz w:val="24"/>
          <w:lang w:val="en-US"/>
        </w:rPr>
        <w:t xml:space="preserve"> res = </w:t>
      </w:r>
      <w:r w:rsidR="009E1C92">
        <w:rPr>
          <w:sz w:val="24"/>
          <w:lang w:val="en-US"/>
        </w:rPr>
        <w:t>{ 16’b0,</w:t>
      </w:r>
      <w:r w:rsidRPr="006806EC">
        <w:rPr>
          <w:sz w:val="24"/>
          <w:lang w:val="en-US"/>
        </w:rPr>
        <w:t>sqrt</w:t>
      </w:r>
      <w:r w:rsidR="009E1C92">
        <w:rPr>
          <w:sz w:val="24"/>
          <w:lang w:val="en-US"/>
        </w:rPr>
        <w:t xml:space="preserve"> }</w:t>
      </w:r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always</w:t>
      </w:r>
      <w:proofErr w:type="gramEnd"/>
      <w:r w:rsidRPr="006806EC">
        <w:rPr>
          <w:sz w:val="24"/>
          <w:lang w:val="en-US"/>
        </w:rPr>
        <w:t xml:space="preserve"> @(</w:t>
      </w:r>
      <w:proofErr w:type="spellStart"/>
      <w:r w:rsidRPr="006806EC">
        <w:rPr>
          <w:sz w:val="24"/>
          <w:lang w:val="en-US"/>
        </w:rPr>
        <w:t>posedge</w:t>
      </w:r>
      <w:proofErr w:type="spell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clk</w:t>
      </w:r>
      <w:proofErr w:type="spellEnd"/>
      <w:r w:rsidRPr="006806EC">
        <w:rPr>
          <w:sz w:val="24"/>
          <w:lang w:val="en-US"/>
        </w:rPr>
        <w:t xml:space="preserve"> , </w:t>
      </w:r>
      <w:proofErr w:type="spellStart"/>
      <w:r w:rsidRPr="006806EC">
        <w:rPr>
          <w:sz w:val="24"/>
          <w:lang w:val="en-US"/>
        </w:rPr>
        <w:t>posedge</w:t>
      </w:r>
      <w:proofErr w:type="spellEnd"/>
      <w:r w:rsidRPr="006806EC">
        <w:rPr>
          <w:sz w:val="24"/>
          <w:lang w:val="en-US"/>
        </w:rPr>
        <w:t xml:space="preserve"> start) begin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f</w:t>
      </w:r>
      <w:proofErr w:type="gramEnd"/>
      <w:r w:rsidRPr="006806EC">
        <w:rPr>
          <w:sz w:val="24"/>
          <w:lang w:val="en-US"/>
        </w:rPr>
        <w:t xml:space="preserve"> (din == 8'hXXXXXXXX)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</w:t>
      </w:r>
      <w:proofErr w:type="gramStart"/>
      <w:r w:rsidRPr="006806EC">
        <w:rPr>
          <w:sz w:val="24"/>
          <w:lang w:val="en-US"/>
        </w:rPr>
        <w:t>done</w:t>
      </w:r>
      <w:proofErr w:type="gramEnd"/>
      <w:r w:rsidRPr="006806EC">
        <w:rPr>
          <w:sz w:val="24"/>
          <w:lang w:val="en-US"/>
        </w:rPr>
        <w:t xml:space="preserve"> &lt;=1'b0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else</w:t>
      </w:r>
      <w:proofErr w:type="gramEnd"/>
      <w:r w:rsidRPr="006806EC">
        <w:rPr>
          <w:sz w:val="24"/>
          <w:lang w:val="en-US"/>
        </w:rPr>
        <w:t xml:space="preserve"> begin</w:t>
      </w:r>
    </w:p>
    <w:p w:rsidR="006806EC" w:rsidRPr="006806EC" w:rsidRDefault="006806EC" w:rsidP="009E1C92">
      <w:pPr>
        <w:tabs>
          <w:tab w:val="left" w:pos="6645"/>
        </w:tabs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 xml:space="preserve">15] = din[31:30] == 2'b00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  <w:r w:rsidR="009E1C92">
        <w:rPr>
          <w:sz w:val="24"/>
          <w:lang w:val="en-US"/>
        </w:rPr>
        <w:tab/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4] = din[31:28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3] = din[31:26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4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4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2] = din[31:24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3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3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1] = din[31:22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2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2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 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0] = din[31:20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1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1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9] = din[31:18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0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0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8] = din[31:16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9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9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7] = din[31:14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8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8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 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6] = din[31:12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7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7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5] = din[31:10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6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6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4] = din[31:8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5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5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3] = din[31:6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4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4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2] = din[31:4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3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3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] = din[31:2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2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2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0] = din[31:0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], 1'b1} ? </w:t>
      </w:r>
      <w:r w:rsidRPr="006806EC">
        <w:rPr>
          <w:sz w:val="24"/>
        </w:rPr>
        <w:t>1'b</w:t>
      </w:r>
      <w:proofErr w:type="gramStart"/>
      <w:r w:rsidRPr="006806EC">
        <w:rPr>
          <w:sz w:val="24"/>
        </w:rPr>
        <w:t>0 :</w:t>
      </w:r>
      <w:proofErr w:type="gramEnd"/>
      <w:r w:rsidRPr="006806EC">
        <w:rPr>
          <w:sz w:val="24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</w:rPr>
        <w:t xml:space="preserve">            </w:t>
      </w:r>
      <w:proofErr w:type="spellStart"/>
      <w:r w:rsidRPr="006806EC">
        <w:rPr>
          <w:sz w:val="24"/>
        </w:rPr>
        <w:t>end</w:t>
      </w:r>
      <w:proofErr w:type="spellEnd"/>
    </w:p>
    <w:p w:rsidR="006806EC" w:rsidRPr="006806EC" w:rsidRDefault="006806EC" w:rsidP="009E1C92">
      <w:pPr>
        <w:spacing w:line="276" w:lineRule="auto"/>
        <w:rPr>
          <w:sz w:val="24"/>
        </w:rPr>
      </w:pPr>
      <w:proofErr w:type="spellStart"/>
      <w:r w:rsidRPr="006806EC">
        <w:rPr>
          <w:sz w:val="24"/>
        </w:rPr>
        <w:t>end</w:t>
      </w:r>
      <w:proofErr w:type="spellEnd"/>
    </w:p>
    <w:p w:rsidR="0034676D" w:rsidRDefault="006806EC" w:rsidP="009E1C92">
      <w:pPr>
        <w:spacing w:line="276" w:lineRule="auto"/>
        <w:rPr>
          <w:sz w:val="24"/>
        </w:rPr>
      </w:pPr>
      <w:proofErr w:type="spellStart"/>
      <w:r w:rsidRPr="006806EC">
        <w:rPr>
          <w:sz w:val="24"/>
        </w:rPr>
        <w:t>endmodule</w:t>
      </w:r>
      <w:proofErr w:type="spellEnd"/>
      <w:r w:rsidR="0034676D">
        <w:rPr>
          <w:sz w:val="24"/>
        </w:rPr>
        <w:br w:type="page"/>
      </w:r>
    </w:p>
    <w:p w:rsidR="006806EC" w:rsidRPr="004E01F7" w:rsidRDefault="004E01F7" w:rsidP="0034676D">
      <w:pPr>
        <w:pStyle w:val="1"/>
        <w:jc w:val="right"/>
      </w:pPr>
      <w:bookmarkStart w:id="20" w:name="_Toc43982744"/>
      <w:r w:rsidRPr="008C75AD">
        <w:rPr>
          <w:highlight w:val="yellow"/>
        </w:rPr>
        <w:lastRenderedPageBreak/>
        <w:t>ПРИЛОЖЕНИЕ 4</w:t>
      </w:r>
      <w:bookmarkEnd w:id="20"/>
    </w:p>
    <w:p w:rsidR="004E01F7" w:rsidRPr="001E6CF3" w:rsidRDefault="004E01F7" w:rsidP="004E01F7">
      <w:pPr>
        <w:rPr>
          <w:b/>
          <w:sz w:val="32"/>
          <w:highlight w:val="yellow"/>
        </w:rPr>
      </w:pPr>
      <w:r w:rsidRPr="001E6CF3">
        <w:rPr>
          <w:b/>
          <w:sz w:val="32"/>
          <w:highlight w:val="yellow"/>
        </w:rPr>
        <w:t xml:space="preserve">ЛИСТИНГ КОДА ТЕСТА ДЛЯ СИМУЛЯЦИИ В </w:t>
      </w:r>
      <w:r w:rsidRPr="001E6CF3">
        <w:rPr>
          <w:b/>
          <w:sz w:val="32"/>
          <w:highlight w:val="yellow"/>
          <w:lang w:val="en-US"/>
        </w:rPr>
        <w:t>VERILATOR</w:t>
      </w:r>
    </w:p>
    <w:p w:rsidR="004E01F7" w:rsidRPr="001E6CF3" w:rsidRDefault="004E01F7" w:rsidP="0034676D">
      <w:pPr>
        <w:rPr>
          <w:sz w:val="22"/>
          <w:highlight w:val="yellow"/>
        </w:rPr>
      </w:pP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#include "</w:t>
      </w:r>
      <w:proofErr w:type="spellStart"/>
      <w:r w:rsidRPr="001E6CF3">
        <w:rPr>
          <w:sz w:val="22"/>
          <w:highlight w:val="yellow"/>
          <w:lang w:val="en-US"/>
        </w:rPr>
        <w:t>riscv_macros.h</w:t>
      </w:r>
      <w:proofErr w:type="spellEnd"/>
      <w:r w:rsidRPr="001E6CF3">
        <w:rPr>
          <w:sz w:val="22"/>
          <w:highlight w:val="yellow"/>
          <w:lang w:val="en-US"/>
        </w:rPr>
        <w:t>"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#include "</w:t>
      </w:r>
      <w:proofErr w:type="spellStart"/>
      <w:r w:rsidRPr="001E6CF3">
        <w:rPr>
          <w:sz w:val="22"/>
          <w:highlight w:val="yellow"/>
          <w:lang w:val="en-US"/>
        </w:rPr>
        <w:t>riscv_test.h</w:t>
      </w:r>
      <w:proofErr w:type="spellEnd"/>
      <w:r w:rsidRPr="001E6CF3">
        <w:rPr>
          <w:sz w:val="22"/>
          <w:highlight w:val="yellow"/>
          <w:lang w:val="en-US"/>
        </w:rPr>
        <w:t>"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#include "</w:t>
      </w:r>
      <w:proofErr w:type="spellStart"/>
      <w:r w:rsidRPr="001E6CF3">
        <w:rPr>
          <w:sz w:val="22"/>
          <w:highlight w:val="yellow"/>
          <w:lang w:val="en-US"/>
        </w:rPr>
        <w:t>test_macros.h</w:t>
      </w:r>
      <w:proofErr w:type="spellEnd"/>
      <w:r w:rsidRPr="001E6CF3">
        <w:rPr>
          <w:sz w:val="22"/>
          <w:highlight w:val="yellow"/>
          <w:lang w:val="en-US"/>
        </w:rPr>
        <w:t>"</w:t>
      </w:r>
    </w:p>
    <w:p w:rsidR="0034676D" w:rsidRPr="001E6CF3" w:rsidRDefault="00934908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//0xFE00101</w:t>
      </w:r>
      <w:r w:rsidR="0034676D" w:rsidRPr="001E6CF3">
        <w:rPr>
          <w:sz w:val="22"/>
          <w:highlight w:val="yellow"/>
          <w:lang w:val="en-US"/>
        </w:rPr>
        <w:t>3</w:t>
      </w:r>
    </w:p>
    <w:p w:rsidR="0034676D" w:rsidRPr="001E6CF3" w:rsidRDefault="00934908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#define SQRT_OPCODE 0xFE00101</w:t>
      </w:r>
      <w:r w:rsidR="0034676D" w:rsidRPr="001E6CF3">
        <w:rPr>
          <w:sz w:val="22"/>
          <w:highlight w:val="yellow"/>
          <w:lang w:val="en-US"/>
        </w:rPr>
        <w:t>3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#define RD_SHIFT 7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#define RD_MASK (0xF &lt;&lt; RD_SHIFT)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#define RS1_SHIFT 15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#define RS1_MASK (0xF &lt;&lt; RS1_SHIFT)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</w:p>
    <w:p w:rsidR="0034676D" w:rsidRPr="001E6CF3" w:rsidRDefault="00F346A7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#define INST_</w:t>
      </w:r>
      <w:proofErr w:type="gramStart"/>
      <w:r w:rsidRPr="001E6CF3">
        <w:rPr>
          <w:sz w:val="22"/>
          <w:highlight w:val="yellow"/>
          <w:lang w:val="en-US"/>
        </w:rPr>
        <w:t>SQRT(</w:t>
      </w:r>
      <w:proofErr w:type="spellStart"/>
      <w:proofErr w:type="gramEnd"/>
      <w:r w:rsidRPr="001E6CF3">
        <w:rPr>
          <w:sz w:val="22"/>
          <w:highlight w:val="yellow"/>
          <w:lang w:val="en-US"/>
        </w:rPr>
        <w:t>rd</w:t>
      </w:r>
      <w:proofErr w:type="spellEnd"/>
      <w:r w:rsidRPr="001E6CF3">
        <w:rPr>
          <w:sz w:val="22"/>
          <w:highlight w:val="yellow"/>
          <w:lang w:val="en-US"/>
        </w:rPr>
        <w:t>, rs1</w:t>
      </w:r>
      <w:r w:rsidR="0034676D" w:rsidRPr="001E6CF3">
        <w:rPr>
          <w:sz w:val="22"/>
          <w:highlight w:val="yellow"/>
          <w:lang w:val="en-US"/>
        </w:rPr>
        <w:t>) \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.word (</w:t>
      </w:r>
      <w:r w:rsidR="001E6CF3" w:rsidRPr="001E6CF3">
        <w:rPr>
          <w:sz w:val="22"/>
          <w:highlight w:val="yellow"/>
          <w:lang w:val="en-US"/>
        </w:rPr>
        <w:t>SQRT</w:t>
      </w:r>
      <w:r w:rsidRPr="001E6CF3">
        <w:rPr>
          <w:sz w:val="22"/>
          <w:highlight w:val="yellow"/>
          <w:lang w:val="en-US"/>
        </w:rPr>
        <w:t>_OPCODE | ((</w:t>
      </w:r>
      <w:proofErr w:type="spellStart"/>
      <w:r w:rsidRPr="001E6CF3">
        <w:rPr>
          <w:sz w:val="22"/>
          <w:highlight w:val="yellow"/>
          <w:lang w:val="en-US"/>
        </w:rPr>
        <w:t>rd</w:t>
      </w:r>
      <w:proofErr w:type="spellEnd"/>
      <w:r w:rsidRPr="001E6CF3">
        <w:rPr>
          <w:sz w:val="22"/>
          <w:highlight w:val="yellow"/>
          <w:lang w:val="en-US"/>
        </w:rPr>
        <w:t>) &lt;&lt; RD_SHIFT &amp; RD_MASK) | \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((rs1) &lt;&lt; RS1_SHIFT &amp; RS1_MASK))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_start: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proofErr w:type="gramStart"/>
      <w:r w:rsidRPr="001E6CF3">
        <w:rPr>
          <w:sz w:val="22"/>
          <w:highlight w:val="yellow"/>
          <w:lang w:val="en-US"/>
        </w:rPr>
        <w:t>li</w:t>
      </w:r>
      <w:proofErr w:type="gramEnd"/>
      <w:r w:rsidRPr="001E6CF3">
        <w:rPr>
          <w:sz w:val="22"/>
          <w:highlight w:val="yellow"/>
          <w:lang w:val="en-US"/>
        </w:rPr>
        <w:t xml:space="preserve"> x1, 0xFFFFFFFF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TEST_IMM_</w:t>
      </w:r>
      <w:proofErr w:type="gramStart"/>
      <w:r w:rsidRPr="001E6CF3">
        <w:rPr>
          <w:sz w:val="22"/>
          <w:highlight w:val="yellow"/>
          <w:lang w:val="en-US"/>
        </w:rPr>
        <w:t>OP(</w:t>
      </w:r>
      <w:proofErr w:type="gramEnd"/>
      <w:r w:rsidRPr="001E6CF3">
        <w:rPr>
          <w:sz w:val="22"/>
          <w:highlight w:val="yellow"/>
          <w:lang w:val="en-US"/>
        </w:rPr>
        <w:t xml:space="preserve">1, INST_SQRT(2, 1), 0xFFFF, 1, 0x0) // max </w:t>
      </w:r>
      <w:proofErr w:type="spellStart"/>
      <w:r w:rsidRPr="001E6CF3">
        <w:rPr>
          <w:sz w:val="22"/>
          <w:highlight w:val="yellow"/>
          <w:lang w:val="en-US"/>
        </w:rPr>
        <w:t>val</w:t>
      </w:r>
      <w:proofErr w:type="spellEnd"/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proofErr w:type="gramStart"/>
      <w:r w:rsidRPr="001E6CF3">
        <w:rPr>
          <w:sz w:val="22"/>
          <w:highlight w:val="yellow"/>
          <w:lang w:val="en-US"/>
        </w:rPr>
        <w:t>li</w:t>
      </w:r>
      <w:proofErr w:type="gramEnd"/>
      <w:r w:rsidRPr="001E6CF3">
        <w:rPr>
          <w:sz w:val="22"/>
          <w:highlight w:val="yellow"/>
          <w:lang w:val="en-US"/>
        </w:rPr>
        <w:t xml:space="preserve"> x1, 0xFFFFFFFE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TEST_IMM_</w:t>
      </w:r>
      <w:proofErr w:type="gramStart"/>
      <w:r w:rsidRPr="001E6CF3">
        <w:rPr>
          <w:sz w:val="22"/>
          <w:highlight w:val="yellow"/>
          <w:lang w:val="en-US"/>
        </w:rPr>
        <w:t>OP(</w:t>
      </w:r>
      <w:proofErr w:type="gramEnd"/>
      <w:r w:rsidRPr="001E6CF3">
        <w:rPr>
          <w:sz w:val="22"/>
          <w:highlight w:val="yellow"/>
          <w:lang w:val="en-US"/>
        </w:rPr>
        <w:t>2, INST_SQRT(2, 1), 0xFFFF, 1, 0x0) // max val-1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proofErr w:type="gramStart"/>
      <w:r w:rsidRPr="001E6CF3">
        <w:rPr>
          <w:sz w:val="22"/>
          <w:highlight w:val="yellow"/>
          <w:lang w:val="en-US"/>
        </w:rPr>
        <w:t>li</w:t>
      </w:r>
      <w:proofErr w:type="gramEnd"/>
      <w:r w:rsidRPr="001E6CF3">
        <w:rPr>
          <w:sz w:val="22"/>
          <w:highlight w:val="yellow"/>
          <w:lang w:val="en-US"/>
        </w:rPr>
        <w:t xml:space="preserve"> x1,0xFFFFFFFD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TEST_IMM_</w:t>
      </w:r>
      <w:proofErr w:type="gramStart"/>
      <w:r w:rsidRPr="001E6CF3">
        <w:rPr>
          <w:sz w:val="22"/>
          <w:highlight w:val="yellow"/>
          <w:lang w:val="en-US"/>
        </w:rPr>
        <w:t>OP(</w:t>
      </w:r>
      <w:proofErr w:type="gramEnd"/>
      <w:r w:rsidRPr="001E6CF3">
        <w:rPr>
          <w:sz w:val="22"/>
          <w:highlight w:val="yellow"/>
          <w:lang w:val="en-US"/>
        </w:rPr>
        <w:t>3, INST_SQRT(2, 1), 0xFFFF, 1, 0x0) // max val-2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proofErr w:type="gramStart"/>
      <w:r w:rsidRPr="001E6CF3">
        <w:rPr>
          <w:sz w:val="22"/>
          <w:highlight w:val="yellow"/>
          <w:lang w:val="en-US"/>
        </w:rPr>
        <w:t>li</w:t>
      </w:r>
      <w:proofErr w:type="gramEnd"/>
      <w:r w:rsidRPr="001E6CF3">
        <w:rPr>
          <w:sz w:val="22"/>
          <w:highlight w:val="yellow"/>
          <w:lang w:val="en-US"/>
        </w:rPr>
        <w:t xml:space="preserve"> x1, 0x0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TEST_IMM_</w:t>
      </w:r>
      <w:proofErr w:type="gramStart"/>
      <w:r w:rsidRPr="001E6CF3">
        <w:rPr>
          <w:sz w:val="22"/>
          <w:highlight w:val="yellow"/>
          <w:lang w:val="en-US"/>
        </w:rPr>
        <w:t>OP(</w:t>
      </w:r>
      <w:proofErr w:type="gramEnd"/>
      <w:r w:rsidRPr="001E6CF3">
        <w:rPr>
          <w:sz w:val="22"/>
          <w:highlight w:val="yellow"/>
          <w:lang w:val="en-US"/>
        </w:rPr>
        <w:t xml:space="preserve">4, INST_SQRT(2, 1), 0x0, 1, 0x0) // </w:t>
      </w:r>
      <w:proofErr w:type="spellStart"/>
      <w:r w:rsidRPr="001E6CF3">
        <w:rPr>
          <w:sz w:val="22"/>
          <w:highlight w:val="yellow"/>
          <w:lang w:val="en-US"/>
        </w:rPr>
        <w:t>val</w:t>
      </w:r>
      <w:proofErr w:type="spellEnd"/>
      <w:r w:rsidRPr="001E6CF3">
        <w:rPr>
          <w:sz w:val="22"/>
          <w:highlight w:val="yellow"/>
          <w:lang w:val="en-US"/>
        </w:rPr>
        <w:t xml:space="preserve"> 0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proofErr w:type="gramStart"/>
      <w:r w:rsidRPr="001E6CF3">
        <w:rPr>
          <w:sz w:val="22"/>
          <w:highlight w:val="yellow"/>
          <w:lang w:val="en-US"/>
        </w:rPr>
        <w:t>li</w:t>
      </w:r>
      <w:proofErr w:type="gramEnd"/>
      <w:r w:rsidRPr="001E6CF3">
        <w:rPr>
          <w:sz w:val="22"/>
          <w:highlight w:val="yellow"/>
          <w:lang w:val="en-US"/>
        </w:rPr>
        <w:t xml:space="preserve"> x1, 0x1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TEST_IMM_</w:t>
      </w:r>
      <w:proofErr w:type="gramStart"/>
      <w:r w:rsidRPr="001E6CF3">
        <w:rPr>
          <w:sz w:val="22"/>
          <w:highlight w:val="yellow"/>
          <w:lang w:val="en-US"/>
        </w:rPr>
        <w:t>OP(</w:t>
      </w:r>
      <w:proofErr w:type="gramEnd"/>
      <w:r w:rsidRPr="001E6CF3">
        <w:rPr>
          <w:sz w:val="22"/>
          <w:highlight w:val="yellow"/>
          <w:lang w:val="en-US"/>
        </w:rPr>
        <w:t xml:space="preserve">5, INST_SQRT(2, 1), 1, 1, 0x0) // </w:t>
      </w:r>
      <w:proofErr w:type="spellStart"/>
      <w:r w:rsidRPr="001E6CF3">
        <w:rPr>
          <w:sz w:val="22"/>
          <w:highlight w:val="yellow"/>
          <w:lang w:val="en-US"/>
        </w:rPr>
        <w:t>val</w:t>
      </w:r>
      <w:proofErr w:type="spellEnd"/>
      <w:r w:rsidRPr="001E6CF3">
        <w:rPr>
          <w:sz w:val="22"/>
          <w:highlight w:val="yellow"/>
          <w:lang w:val="en-US"/>
        </w:rPr>
        <w:t xml:space="preserve"> 1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proofErr w:type="gramStart"/>
      <w:r w:rsidRPr="001E6CF3">
        <w:rPr>
          <w:sz w:val="22"/>
          <w:highlight w:val="yellow"/>
          <w:lang w:val="en-US"/>
        </w:rPr>
        <w:t>li</w:t>
      </w:r>
      <w:proofErr w:type="gramEnd"/>
      <w:r w:rsidRPr="001E6CF3">
        <w:rPr>
          <w:sz w:val="22"/>
          <w:highlight w:val="yellow"/>
          <w:lang w:val="en-US"/>
        </w:rPr>
        <w:t xml:space="preserve"> x1, 0x2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TEST_IMM_</w:t>
      </w:r>
      <w:proofErr w:type="gramStart"/>
      <w:r w:rsidRPr="001E6CF3">
        <w:rPr>
          <w:sz w:val="22"/>
          <w:highlight w:val="yellow"/>
          <w:lang w:val="en-US"/>
        </w:rPr>
        <w:t>OP(</w:t>
      </w:r>
      <w:proofErr w:type="gramEnd"/>
      <w:r w:rsidRPr="001E6CF3">
        <w:rPr>
          <w:sz w:val="22"/>
          <w:highlight w:val="yellow"/>
          <w:lang w:val="en-US"/>
        </w:rPr>
        <w:t xml:space="preserve">6, INST_SQRT(2, 1), 1, 1, 0x0) // </w:t>
      </w:r>
      <w:proofErr w:type="spellStart"/>
      <w:r w:rsidRPr="001E6CF3">
        <w:rPr>
          <w:sz w:val="22"/>
          <w:highlight w:val="yellow"/>
          <w:lang w:val="en-US"/>
        </w:rPr>
        <w:t>val</w:t>
      </w:r>
      <w:proofErr w:type="spellEnd"/>
      <w:r w:rsidRPr="001E6CF3">
        <w:rPr>
          <w:sz w:val="22"/>
          <w:highlight w:val="yellow"/>
          <w:lang w:val="en-US"/>
        </w:rPr>
        <w:t xml:space="preserve"> 2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proofErr w:type="gramStart"/>
      <w:r w:rsidRPr="001E6CF3">
        <w:rPr>
          <w:sz w:val="22"/>
          <w:highlight w:val="yellow"/>
          <w:lang w:val="en-US"/>
        </w:rPr>
        <w:t>li</w:t>
      </w:r>
      <w:proofErr w:type="gramEnd"/>
      <w:r w:rsidRPr="001E6CF3">
        <w:rPr>
          <w:sz w:val="22"/>
          <w:highlight w:val="yellow"/>
          <w:lang w:val="en-US"/>
        </w:rPr>
        <w:t xml:space="preserve"> x1, 0x3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r w:rsidRPr="001E6CF3">
        <w:rPr>
          <w:sz w:val="22"/>
          <w:highlight w:val="yellow"/>
          <w:lang w:val="en-US"/>
        </w:rPr>
        <w:t>TEST_IMM_</w:t>
      </w:r>
      <w:proofErr w:type="gramStart"/>
      <w:r w:rsidRPr="001E6CF3">
        <w:rPr>
          <w:sz w:val="22"/>
          <w:highlight w:val="yellow"/>
          <w:lang w:val="en-US"/>
        </w:rPr>
        <w:t>OP(</w:t>
      </w:r>
      <w:proofErr w:type="gramEnd"/>
      <w:r w:rsidRPr="001E6CF3">
        <w:rPr>
          <w:sz w:val="22"/>
          <w:highlight w:val="yellow"/>
          <w:lang w:val="en-US"/>
        </w:rPr>
        <w:t xml:space="preserve">7, INST_SQRT(2, 1), 1, 1, 0x0) // </w:t>
      </w:r>
      <w:proofErr w:type="spellStart"/>
      <w:r w:rsidRPr="001E6CF3">
        <w:rPr>
          <w:sz w:val="22"/>
          <w:highlight w:val="yellow"/>
          <w:lang w:val="en-US"/>
        </w:rPr>
        <w:t>val</w:t>
      </w:r>
      <w:proofErr w:type="spellEnd"/>
      <w:r w:rsidRPr="001E6CF3">
        <w:rPr>
          <w:sz w:val="22"/>
          <w:highlight w:val="yellow"/>
          <w:lang w:val="en-US"/>
        </w:rPr>
        <w:t xml:space="preserve"> 3</w:t>
      </w:r>
    </w:p>
    <w:p w:rsidR="0034676D" w:rsidRPr="001E6CF3" w:rsidRDefault="0034676D" w:rsidP="0034676D">
      <w:pPr>
        <w:rPr>
          <w:sz w:val="22"/>
          <w:highlight w:val="yellow"/>
          <w:lang w:val="en-US"/>
        </w:rPr>
      </w:pPr>
      <w:proofErr w:type="gramStart"/>
      <w:r w:rsidRPr="001E6CF3">
        <w:rPr>
          <w:sz w:val="22"/>
          <w:highlight w:val="yellow"/>
          <w:lang w:val="en-US"/>
        </w:rPr>
        <w:t>li</w:t>
      </w:r>
      <w:proofErr w:type="gramEnd"/>
      <w:r w:rsidRPr="001E6CF3">
        <w:rPr>
          <w:sz w:val="22"/>
          <w:highlight w:val="yellow"/>
          <w:lang w:val="en-US"/>
        </w:rPr>
        <w:t xml:space="preserve"> x1, 0x4</w:t>
      </w:r>
    </w:p>
    <w:p w:rsidR="0034676D" w:rsidRPr="0034676D" w:rsidRDefault="0034676D" w:rsidP="0034676D">
      <w:pPr>
        <w:rPr>
          <w:sz w:val="22"/>
          <w:lang w:val="en-US"/>
        </w:rPr>
      </w:pPr>
      <w:r w:rsidRPr="001E6CF3">
        <w:rPr>
          <w:sz w:val="22"/>
          <w:highlight w:val="yellow"/>
          <w:lang w:val="en-US"/>
        </w:rPr>
        <w:t>TEST_IMM_</w:t>
      </w:r>
      <w:proofErr w:type="gramStart"/>
      <w:r w:rsidRPr="001E6CF3">
        <w:rPr>
          <w:sz w:val="22"/>
          <w:highlight w:val="yellow"/>
          <w:lang w:val="en-US"/>
        </w:rPr>
        <w:t>OP(</w:t>
      </w:r>
      <w:proofErr w:type="gramEnd"/>
      <w:r w:rsidRPr="001E6CF3">
        <w:rPr>
          <w:sz w:val="22"/>
          <w:highlight w:val="yellow"/>
          <w:lang w:val="en-US"/>
        </w:rPr>
        <w:t xml:space="preserve">8, INST_SQRT(2, 1), 2, 1, 0x0) // </w:t>
      </w:r>
      <w:proofErr w:type="spellStart"/>
      <w:r w:rsidRPr="001E6CF3">
        <w:rPr>
          <w:sz w:val="22"/>
          <w:highlight w:val="yellow"/>
          <w:lang w:val="en-US"/>
        </w:rPr>
        <w:t>val</w:t>
      </w:r>
      <w:proofErr w:type="spellEnd"/>
      <w:r w:rsidRPr="001E6CF3">
        <w:rPr>
          <w:sz w:val="22"/>
          <w:highlight w:val="yellow"/>
          <w:lang w:val="en-US"/>
        </w:rPr>
        <w:t xml:space="preserve"> 4</w:t>
      </w:r>
    </w:p>
    <w:sectPr w:rsidR="0034676D" w:rsidRPr="0034676D" w:rsidSect="0023503C">
      <w:headerReference w:type="default" r:id="rId19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97577" w:rsidRDefault="00197577" w:rsidP="00DE107E">
      <w:pPr>
        <w:spacing w:line="240" w:lineRule="auto"/>
      </w:pPr>
      <w:r>
        <w:separator/>
      </w:r>
    </w:p>
  </w:endnote>
  <w:endnote w:type="continuationSeparator" w:id="0">
    <w:p w:rsidR="00197577" w:rsidRDefault="00197577" w:rsidP="00DE107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97577" w:rsidRDefault="00197577" w:rsidP="00DE107E">
      <w:pPr>
        <w:spacing w:line="240" w:lineRule="auto"/>
      </w:pPr>
      <w:r>
        <w:separator/>
      </w:r>
    </w:p>
  </w:footnote>
  <w:footnote w:type="continuationSeparator" w:id="0">
    <w:p w:rsidR="00197577" w:rsidRDefault="00197577" w:rsidP="00DE107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45051331"/>
      <w:docPartObj>
        <w:docPartGallery w:val="Page Numbers (Top of Page)"/>
        <w:docPartUnique/>
      </w:docPartObj>
    </w:sdtPr>
    <w:sdtEndPr/>
    <w:sdtContent>
      <w:p w:rsidR="00AF191B" w:rsidRDefault="00AF191B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C75AD">
          <w:rPr>
            <w:noProof/>
          </w:rPr>
          <w:t>5</w:t>
        </w:r>
        <w:r>
          <w:fldChar w:fldCharType="end"/>
        </w:r>
      </w:p>
    </w:sdtContent>
  </w:sdt>
  <w:p w:rsidR="00AF191B" w:rsidRDefault="00AF191B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E47BE9"/>
    <w:multiLevelType w:val="hybridMultilevel"/>
    <w:tmpl w:val="ED2078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E7379FF"/>
    <w:multiLevelType w:val="hybridMultilevel"/>
    <w:tmpl w:val="2100601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8F5348E"/>
    <w:multiLevelType w:val="hybridMultilevel"/>
    <w:tmpl w:val="BFA814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1E32A5A"/>
    <w:multiLevelType w:val="hybridMultilevel"/>
    <w:tmpl w:val="D5E42A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2AD1060"/>
    <w:multiLevelType w:val="hybridMultilevel"/>
    <w:tmpl w:val="B8A64A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3560DD"/>
    <w:multiLevelType w:val="hybridMultilevel"/>
    <w:tmpl w:val="74E268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5BA16632"/>
    <w:multiLevelType w:val="hybridMultilevel"/>
    <w:tmpl w:val="B2AC0B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6EB67A48"/>
    <w:multiLevelType w:val="hybridMultilevel"/>
    <w:tmpl w:val="F3CCA0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3D86EF2"/>
    <w:multiLevelType w:val="hybridMultilevel"/>
    <w:tmpl w:val="34228C9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74594C2A"/>
    <w:multiLevelType w:val="hybridMultilevel"/>
    <w:tmpl w:val="3C4489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4"/>
  </w:num>
  <w:num w:numId="4">
    <w:abstractNumId w:val="1"/>
  </w:num>
  <w:num w:numId="5">
    <w:abstractNumId w:val="7"/>
  </w:num>
  <w:num w:numId="6">
    <w:abstractNumId w:val="6"/>
  </w:num>
  <w:num w:numId="7">
    <w:abstractNumId w:val="0"/>
  </w:num>
  <w:num w:numId="8">
    <w:abstractNumId w:val="2"/>
  </w:num>
  <w:num w:numId="9">
    <w:abstractNumId w:val="3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676D"/>
    <w:rsid w:val="000230C7"/>
    <w:rsid w:val="00032AFB"/>
    <w:rsid w:val="000E77BE"/>
    <w:rsid w:val="001010FA"/>
    <w:rsid w:val="00104C1C"/>
    <w:rsid w:val="00111D86"/>
    <w:rsid w:val="00116A21"/>
    <w:rsid w:val="001279A3"/>
    <w:rsid w:val="00165043"/>
    <w:rsid w:val="00197577"/>
    <w:rsid w:val="001C2FC2"/>
    <w:rsid w:val="001C5A69"/>
    <w:rsid w:val="001E6CF3"/>
    <w:rsid w:val="001F4239"/>
    <w:rsid w:val="002227FA"/>
    <w:rsid w:val="0023066F"/>
    <w:rsid w:val="0023503C"/>
    <w:rsid w:val="00281C3A"/>
    <w:rsid w:val="002C12BF"/>
    <w:rsid w:val="002D5D1D"/>
    <w:rsid w:val="0033148B"/>
    <w:rsid w:val="00334DD1"/>
    <w:rsid w:val="00337D3F"/>
    <w:rsid w:val="0034676D"/>
    <w:rsid w:val="00413D22"/>
    <w:rsid w:val="00444083"/>
    <w:rsid w:val="0045163F"/>
    <w:rsid w:val="0046316F"/>
    <w:rsid w:val="004C0B25"/>
    <w:rsid w:val="004C1589"/>
    <w:rsid w:val="004E01F7"/>
    <w:rsid w:val="004E1A6F"/>
    <w:rsid w:val="00502630"/>
    <w:rsid w:val="0052502A"/>
    <w:rsid w:val="005C25D2"/>
    <w:rsid w:val="00613406"/>
    <w:rsid w:val="006409F8"/>
    <w:rsid w:val="00662ED9"/>
    <w:rsid w:val="006806EC"/>
    <w:rsid w:val="006829D3"/>
    <w:rsid w:val="006933C4"/>
    <w:rsid w:val="006A5B1A"/>
    <w:rsid w:val="006B209F"/>
    <w:rsid w:val="006E2826"/>
    <w:rsid w:val="0073184B"/>
    <w:rsid w:val="00733843"/>
    <w:rsid w:val="00745B90"/>
    <w:rsid w:val="007605EC"/>
    <w:rsid w:val="007C1C4C"/>
    <w:rsid w:val="007F584C"/>
    <w:rsid w:val="00841B87"/>
    <w:rsid w:val="00843677"/>
    <w:rsid w:val="0089433C"/>
    <w:rsid w:val="008B4149"/>
    <w:rsid w:val="008C75AD"/>
    <w:rsid w:val="008D20C5"/>
    <w:rsid w:val="00934908"/>
    <w:rsid w:val="00953AA2"/>
    <w:rsid w:val="009A3EA0"/>
    <w:rsid w:val="009A742D"/>
    <w:rsid w:val="009D1AD3"/>
    <w:rsid w:val="009E0AB7"/>
    <w:rsid w:val="009E1C92"/>
    <w:rsid w:val="00A5507C"/>
    <w:rsid w:val="00A609E3"/>
    <w:rsid w:val="00A849D0"/>
    <w:rsid w:val="00AB7E92"/>
    <w:rsid w:val="00AF191B"/>
    <w:rsid w:val="00B06855"/>
    <w:rsid w:val="00B11296"/>
    <w:rsid w:val="00B64755"/>
    <w:rsid w:val="00B71FD7"/>
    <w:rsid w:val="00BA76C4"/>
    <w:rsid w:val="00BC74E2"/>
    <w:rsid w:val="00BE615D"/>
    <w:rsid w:val="00BE73EC"/>
    <w:rsid w:val="00C15143"/>
    <w:rsid w:val="00C51874"/>
    <w:rsid w:val="00CC5A04"/>
    <w:rsid w:val="00D16587"/>
    <w:rsid w:val="00D5676D"/>
    <w:rsid w:val="00DD49E4"/>
    <w:rsid w:val="00DE107E"/>
    <w:rsid w:val="00E07043"/>
    <w:rsid w:val="00E46486"/>
    <w:rsid w:val="00E6483A"/>
    <w:rsid w:val="00E83B13"/>
    <w:rsid w:val="00F24C66"/>
    <w:rsid w:val="00F346A7"/>
    <w:rsid w:val="00FA2D5A"/>
    <w:rsid w:val="00FE65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712C38D-63AD-4B3E-8E59-623A2C4263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3EA0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9E0AB7"/>
    <w:pPr>
      <w:keepNext/>
      <w:keepLines/>
      <w:spacing w:before="24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E107E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B209F"/>
    <w:rPr>
      <w:color w:val="808080"/>
    </w:rPr>
  </w:style>
  <w:style w:type="table" w:styleId="a4">
    <w:name w:val="Table Grid"/>
    <w:basedOn w:val="a1"/>
    <w:uiPriority w:val="39"/>
    <w:rsid w:val="00E464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61340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E0AB7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9E0AB7"/>
    <w:pPr>
      <w:spacing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E0AB7"/>
    <w:pPr>
      <w:spacing w:after="100"/>
    </w:pPr>
  </w:style>
  <w:style w:type="character" w:styleId="a7">
    <w:name w:val="Hyperlink"/>
    <w:basedOn w:val="a0"/>
    <w:uiPriority w:val="99"/>
    <w:unhideWhenUsed/>
    <w:rsid w:val="009E0AB7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DE107E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DE107E"/>
    <w:pPr>
      <w:spacing w:after="100"/>
      <w:ind w:left="280"/>
    </w:pPr>
  </w:style>
  <w:style w:type="paragraph" w:styleId="a8">
    <w:name w:val="header"/>
    <w:basedOn w:val="a"/>
    <w:link w:val="a9"/>
    <w:uiPriority w:val="99"/>
    <w:unhideWhenUsed/>
    <w:rsid w:val="00DE107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E107E"/>
    <w:rPr>
      <w:rFonts w:ascii="Times New Roman" w:hAnsi="Times New Roman"/>
      <w:color w:val="000000" w:themeColor="text1"/>
      <w:sz w:val="28"/>
    </w:rPr>
  </w:style>
  <w:style w:type="paragraph" w:styleId="aa">
    <w:name w:val="footer"/>
    <w:basedOn w:val="a"/>
    <w:link w:val="ab"/>
    <w:uiPriority w:val="99"/>
    <w:unhideWhenUsed/>
    <w:rsid w:val="00DE107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E107E"/>
    <w:rPr>
      <w:rFonts w:ascii="Times New Roman" w:hAnsi="Times New Roman"/>
      <w:color w:val="000000" w:themeColor="text1"/>
      <w:sz w:val="28"/>
    </w:rPr>
  </w:style>
  <w:style w:type="paragraph" w:styleId="ac">
    <w:name w:val="Body Text"/>
    <w:basedOn w:val="a"/>
    <w:link w:val="ad"/>
    <w:rsid w:val="007C1C4C"/>
    <w:pPr>
      <w:spacing w:line="240" w:lineRule="auto"/>
      <w:ind w:firstLine="0"/>
    </w:pPr>
    <w:rPr>
      <w:rFonts w:eastAsia="Times New Roman" w:cs="Times New Roman"/>
      <w:b/>
      <w:color w:val="auto"/>
      <w:szCs w:val="20"/>
      <w:lang w:eastAsia="ru-RU"/>
    </w:rPr>
  </w:style>
  <w:style w:type="character" w:customStyle="1" w:styleId="ad">
    <w:name w:val="Основной текст Знак"/>
    <w:basedOn w:val="a0"/>
    <w:link w:val="ac"/>
    <w:rsid w:val="007C1C4C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e">
    <w:name w:val="FollowedHyperlink"/>
    <w:basedOn w:val="a0"/>
    <w:uiPriority w:val="99"/>
    <w:semiHidden/>
    <w:unhideWhenUsed/>
    <w:rsid w:val="009E1C9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70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85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B12D5658C2C7401090097ACD9032601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1AA5396-2BDC-401D-BE59-0D47EC0261E8}"/>
      </w:docPartPr>
      <w:docPartBody>
        <w:p w:rsidR="008A090C" w:rsidRDefault="00F352B5" w:rsidP="00F352B5">
          <w:pPr>
            <w:pStyle w:val="B12D5658C2C7401090097ACD9032601A"/>
          </w:pPr>
          <w:r>
            <w:rPr>
              <w:rStyle w:val="a3"/>
            </w:rPr>
            <w:t>____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52B5"/>
    <w:rsid w:val="00180701"/>
    <w:rsid w:val="004D7CB4"/>
    <w:rsid w:val="00614B2F"/>
    <w:rsid w:val="008A090C"/>
    <w:rsid w:val="00B728D1"/>
    <w:rsid w:val="00F35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352B5"/>
    <w:rPr>
      <w:color w:val="808080"/>
    </w:rPr>
  </w:style>
  <w:style w:type="paragraph" w:customStyle="1" w:styleId="D25D862C0F97495D90B44C984000EB07">
    <w:name w:val="D25D862C0F97495D90B44C984000EB07"/>
    <w:rsid w:val="00F352B5"/>
  </w:style>
  <w:style w:type="paragraph" w:customStyle="1" w:styleId="28BC28AA851E46C28AA0AEA14D8B5551">
    <w:name w:val="28BC28AA851E46C28AA0AEA14D8B5551"/>
    <w:rsid w:val="00F352B5"/>
  </w:style>
  <w:style w:type="paragraph" w:customStyle="1" w:styleId="7F6E783369D143CD97AAD30A3A013A9A">
    <w:name w:val="7F6E783369D143CD97AAD30A3A013A9A"/>
    <w:rsid w:val="00F352B5"/>
  </w:style>
  <w:style w:type="paragraph" w:customStyle="1" w:styleId="B12D5658C2C7401090097ACD9032601A">
    <w:name w:val="B12D5658C2C7401090097ACD9032601A"/>
    <w:rsid w:val="00F352B5"/>
  </w:style>
  <w:style w:type="paragraph" w:customStyle="1" w:styleId="931C6D868A7542569ED9F7F036D016F4">
    <w:name w:val="931C6D868A7542569ED9F7F036D016F4"/>
    <w:rsid w:val="00F352B5"/>
  </w:style>
  <w:style w:type="paragraph" w:customStyle="1" w:styleId="173519E972CC47F9929CE82656B60849">
    <w:name w:val="173519E972CC47F9929CE82656B60849"/>
    <w:rsid w:val="00F352B5"/>
  </w:style>
  <w:style w:type="paragraph" w:customStyle="1" w:styleId="31D733031ADF4B5481DDEBE8B084F5A1">
    <w:name w:val="31D733031ADF4B5481DDEBE8B084F5A1"/>
    <w:rsid w:val="00F352B5"/>
  </w:style>
  <w:style w:type="paragraph" w:customStyle="1" w:styleId="1A82EDB1BFE24C24BC4ACEB7D03A36C7">
    <w:name w:val="1A82EDB1BFE24C24BC4ACEB7D03A36C7"/>
    <w:rsid w:val="00F352B5"/>
  </w:style>
  <w:style w:type="paragraph" w:customStyle="1" w:styleId="1B0B12D6B563439DB8872DA742D6A142">
    <w:name w:val="1B0B12D6B563439DB8872DA742D6A142"/>
    <w:rsid w:val="00F352B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6FFEFA-07EF-42DC-A24D-EF58FC6594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1</TotalTime>
  <Pages>1</Pages>
  <Words>5558</Words>
  <Characters>31684</Characters>
  <Application>Microsoft Office Word</Application>
  <DocSecurity>0</DocSecurity>
  <Lines>264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ндрюша rexar4ik</dc:creator>
  <cp:keywords/>
  <dc:description/>
  <cp:lastModifiedBy>Эндрюша rexar4ik</cp:lastModifiedBy>
  <cp:revision>39</cp:revision>
  <dcterms:created xsi:type="dcterms:W3CDTF">2020-05-07T22:00:00Z</dcterms:created>
  <dcterms:modified xsi:type="dcterms:W3CDTF">2020-06-25T10:05:00Z</dcterms:modified>
</cp:coreProperties>
</file>